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35C5" w:rsidRDefault="006A35C5" w:rsidP="006A35C5">
      <w:pPr>
        <w:jc w:val="center"/>
      </w:pPr>
      <w:r>
        <w:t>Министерство образования Республики Беларусь</w:t>
      </w:r>
    </w:p>
    <w:p w:rsidR="006A35C5" w:rsidRDefault="006A35C5" w:rsidP="006A35C5">
      <w:pPr>
        <w:jc w:val="both"/>
      </w:pPr>
    </w:p>
    <w:p w:rsidR="006A35C5" w:rsidRDefault="006A35C5" w:rsidP="006A35C5">
      <w:pPr>
        <w:jc w:val="center"/>
      </w:pPr>
      <w:r>
        <w:t>Учреждение образования</w:t>
      </w:r>
    </w:p>
    <w:p w:rsidR="006A35C5" w:rsidRDefault="006A35C5" w:rsidP="006A35C5">
      <w:pPr>
        <w:jc w:val="center"/>
      </w:pPr>
      <w:r>
        <w:t>БЕЛОРУССКИЙ ГОСУДАРСТВЕННЫЙ УНИВЕРСИТЕТ</w:t>
      </w:r>
    </w:p>
    <w:p w:rsidR="006A35C5" w:rsidRDefault="006A35C5" w:rsidP="006A35C5">
      <w:pPr>
        <w:jc w:val="center"/>
      </w:pPr>
      <w:r>
        <w:t>ИНФОРМАТИКИ И РАДИОЭЛЕКТРОНИКИ</w:t>
      </w:r>
    </w:p>
    <w:p w:rsidR="006A35C5" w:rsidRDefault="006A35C5" w:rsidP="006A35C5">
      <w:pPr>
        <w:jc w:val="both"/>
      </w:pPr>
    </w:p>
    <w:p w:rsidR="006A35C5" w:rsidRDefault="006A35C5" w:rsidP="006A35C5">
      <w:pPr>
        <w:jc w:val="center"/>
      </w:pPr>
      <w:r>
        <w:t xml:space="preserve">Факультет </w:t>
      </w:r>
      <w:r w:rsidRPr="009D753D">
        <w:t>компьютерных систем и сетей</w:t>
      </w:r>
    </w:p>
    <w:p w:rsidR="006A35C5" w:rsidRDefault="006A35C5" w:rsidP="006A35C5">
      <w:pPr>
        <w:jc w:val="both"/>
      </w:pPr>
    </w:p>
    <w:p w:rsidR="006A35C5" w:rsidRPr="00CA1EED" w:rsidRDefault="006A35C5" w:rsidP="006A35C5">
      <w:pPr>
        <w:jc w:val="center"/>
      </w:pPr>
      <w:r>
        <w:t>Кафедра электронных вычислительных машин</w:t>
      </w:r>
    </w:p>
    <w:p w:rsidR="006A35C5" w:rsidRDefault="006A35C5" w:rsidP="006A35C5">
      <w:pPr>
        <w:jc w:val="both"/>
      </w:pPr>
    </w:p>
    <w:p w:rsidR="009E4164" w:rsidRPr="00FA269A" w:rsidRDefault="009E4164" w:rsidP="009E4164">
      <w:pPr>
        <w:jc w:val="center"/>
      </w:pPr>
    </w:p>
    <w:p w:rsidR="009E4164" w:rsidRDefault="009E4164" w:rsidP="009E4164">
      <w:pPr>
        <w:jc w:val="center"/>
      </w:pPr>
    </w:p>
    <w:p w:rsidR="009E4164" w:rsidRDefault="009E4164" w:rsidP="009E4164">
      <w:pPr>
        <w:jc w:val="center"/>
      </w:pPr>
      <w:r>
        <w:t>Специальность: 1-40 81 02 «Технологии виртуализации и облачных вычислений»</w:t>
      </w:r>
    </w:p>
    <w:p w:rsidR="009E4164" w:rsidRDefault="009E4164" w:rsidP="009E4164">
      <w:pPr>
        <w:jc w:val="both"/>
      </w:pPr>
    </w:p>
    <w:p w:rsidR="009E4164" w:rsidRDefault="009E4164" w:rsidP="009E4164">
      <w:pPr>
        <w:jc w:val="both"/>
      </w:pPr>
    </w:p>
    <w:p w:rsidR="00AB0432" w:rsidRDefault="006A35C5" w:rsidP="009E4164">
      <w:pPr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A35C5" w:rsidRDefault="006A35C5" w:rsidP="006A35C5">
      <w:pPr>
        <w:jc w:val="both"/>
      </w:pPr>
    </w:p>
    <w:p w:rsidR="00AD5982" w:rsidRDefault="00AD5982" w:rsidP="006A35C5">
      <w:pPr>
        <w:jc w:val="both"/>
      </w:pPr>
    </w:p>
    <w:p w:rsidR="006A35C5" w:rsidRDefault="006A35C5" w:rsidP="006A35C5">
      <w:pPr>
        <w:jc w:val="both"/>
      </w:pPr>
    </w:p>
    <w:p w:rsidR="006A35C5" w:rsidRDefault="00CB39C4" w:rsidP="006A35C5">
      <w:pPr>
        <w:jc w:val="center"/>
        <w:rPr>
          <w:szCs w:val="28"/>
        </w:rPr>
      </w:pPr>
      <w:r w:rsidRPr="00CB39C4">
        <w:rPr>
          <w:szCs w:val="28"/>
        </w:rPr>
        <w:t xml:space="preserve">ОТЧЕТ </w:t>
      </w:r>
    </w:p>
    <w:p w:rsidR="00CB39C4" w:rsidRDefault="00E44C5C" w:rsidP="006A35C5">
      <w:pPr>
        <w:jc w:val="center"/>
        <w:rPr>
          <w:szCs w:val="28"/>
        </w:rPr>
      </w:pPr>
      <w:r w:rsidRPr="00E324B0">
        <w:rPr>
          <w:szCs w:val="28"/>
        </w:rPr>
        <w:t>по</w:t>
      </w:r>
      <w:r w:rsidR="00ED43D8">
        <w:rPr>
          <w:szCs w:val="28"/>
        </w:rPr>
        <w:t xml:space="preserve"> лабораторной работе</w:t>
      </w:r>
    </w:p>
    <w:p w:rsidR="00ED43D8" w:rsidRDefault="00ED43D8" w:rsidP="006A35C5">
      <w:pPr>
        <w:jc w:val="center"/>
        <w:rPr>
          <w:szCs w:val="28"/>
        </w:rPr>
      </w:pPr>
      <w:r>
        <w:rPr>
          <w:szCs w:val="28"/>
        </w:rPr>
        <w:t>на тему</w:t>
      </w:r>
    </w:p>
    <w:p w:rsidR="00ED43D8" w:rsidRPr="003F4B03" w:rsidRDefault="003F4B03" w:rsidP="006A35C5">
      <w:pPr>
        <w:jc w:val="center"/>
        <w:rPr>
          <w:szCs w:val="28"/>
        </w:rPr>
      </w:pPr>
      <w:r w:rsidRPr="003F4B03">
        <w:rPr>
          <w:szCs w:val="28"/>
        </w:rPr>
        <w:t>П</w:t>
      </w:r>
      <w:r w:rsidR="00AD5982">
        <w:rPr>
          <w:szCs w:val="28"/>
        </w:rPr>
        <w:t>ЧЕЛИНЫЙ АЛГОРИТМ ОПТИМИЗАЦИИ</w:t>
      </w:r>
      <w:r w:rsidRPr="003F4B03">
        <w:rPr>
          <w:szCs w:val="28"/>
        </w:rPr>
        <w:t xml:space="preserve"> </w:t>
      </w:r>
    </w:p>
    <w:p w:rsidR="000114DE" w:rsidRDefault="009E4164" w:rsidP="006A35C5">
      <w:pPr>
        <w:jc w:val="center"/>
      </w:pPr>
      <w:r>
        <w:t xml:space="preserve">по курсу </w:t>
      </w:r>
    </w:p>
    <w:p w:rsidR="006A35C5" w:rsidRDefault="009E4164" w:rsidP="006A35C5">
      <w:pPr>
        <w:jc w:val="center"/>
      </w:pPr>
      <w:r>
        <w:t>«</w:t>
      </w:r>
      <w:r w:rsidR="00AD5982">
        <w:t>Алгоритмы роевого поведения</w:t>
      </w:r>
      <w:r>
        <w:t>»</w:t>
      </w:r>
    </w:p>
    <w:p w:rsidR="004B05AE" w:rsidRDefault="004B05AE" w:rsidP="006A35C5">
      <w:pPr>
        <w:jc w:val="center"/>
      </w:pPr>
    </w:p>
    <w:p w:rsidR="006A35C5" w:rsidRDefault="006A35C5" w:rsidP="006A35C5">
      <w:pPr>
        <w:jc w:val="both"/>
      </w:pPr>
    </w:p>
    <w:p w:rsidR="006A35C5" w:rsidRDefault="006A35C5" w:rsidP="006A35C5">
      <w:pPr>
        <w:jc w:val="both"/>
      </w:pPr>
    </w:p>
    <w:p w:rsidR="00AD5982" w:rsidRDefault="00AD5982" w:rsidP="006A35C5">
      <w:pPr>
        <w:jc w:val="both"/>
      </w:pPr>
    </w:p>
    <w:p w:rsidR="009E4164" w:rsidRDefault="009E4164" w:rsidP="006A35C5">
      <w:pPr>
        <w:jc w:val="both"/>
      </w:pPr>
    </w:p>
    <w:p w:rsidR="006A35C5" w:rsidRDefault="006A35C5" w:rsidP="006A35C5">
      <w:pPr>
        <w:jc w:val="both"/>
      </w:pPr>
    </w:p>
    <w:p w:rsidR="006A35C5" w:rsidRDefault="009E4164" w:rsidP="006A35C5">
      <w:pPr>
        <w:jc w:val="both"/>
      </w:pPr>
      <w:proofErr w:type="gramStart"/>
      <w:r>
        <w:t>Выполнил:</w:t>
      </w:r>
      <w:r w:rsidR="006A35C5">
        <w:tab/>
      </w:r>
      <w:proofErr w:type="gramEnd"/>
      <w:r w:rsidR="006A35C5">
        <w:tab/>
      </w:r>
      <w:r w:rsidR="006A35C5">
        <w:tab/>
      </w:r>
      <w:r w:rsidR="006A35C5">
        <w:tab/>
      </w:r>
      <w:r w:rsidR="006A35C5">
        <w:tab/>
      </w:r>
      <w:r w:rsidR="006A35C5">
        <w:tab/>
      </w:r>
      <w:r w:rsidR="006A35C5">
        <w:tab/>
      </w:r>
      <w:r w:rsidR="006A35C5">
        <w:tab/>
      </w:r>
      <w:r w:rsidR="006A35C5">
        <w:tab/>
      </w:r>
      <w:r w:rsidR="00726DEE">
        <w:t>А</w:t>
      </w:r>
      <w:r w:rsidR="006A35C5">
        <w:t>.</w:t>
      </w:r>
      <w:r w:rsidR="00726DEE">
        <w:t>И</w:t>
      </w:r>
      <w:r w:rsidR="006A35C5">
        <w:t xml:space="preserve">. </w:t>
      </w:r>
      <w:proofErr w:type="spellStart"/>
      <w:r w:rsidR="00726DEE">
        <w:t>Андрадэ</w:t>
      </w:r>
      <w:proofErr w:type="spellEnd"/>
    </w:p>
    <w:p w:rsidR="006A35C5" w:rsidRDefault="006A35C5" w:rsidP="006A35C5">
      <w:pPr>
        <w:jc w:val="both"/>
      </w:pPr>
    </w:p>
    <w:p w:rsidR="00681374" w:rsidRDefault="00681374" w:rsidP="006A35C5">
      <w:pPr>
        <w:jc w:val="both"/>
      </w:pPr>
    </w:p>
    <w:p w:rsidR="006A35C5" w:rsidRPr="00F65F97" w:rsidRDefault="000114DE" w:rsidP="006A35C5">
      <w:pPr>
        <w:jc w:val="both"/>
      </w:pPr>
      <w:r>
        <w:t>Проверил:</w:t>
      </w:r>
      <w:r>
        <w:tab/>
      </w:r>
      <w:r>
        <w:tab/>
      </w:r>
      <w:r>
        <w:tab/>
      </w:r>
      <w:r>
        <w:tab/>
      </w:r>
      <w:r>
        <w:tab/>
      </w:r>
      <w:r w:rsidR="00F65F97">
        <w:tab/>
      </w:r>
      <w:r w:rsidR="00F65F97">
        <w:tab/>
      </w:r>
      <w:r>
        <w:tab/>
      </w:r>
      <w:r w:rsidR="009E4164">
        <w:tab/>
      </w:r>
      <w:r w:rsidR="00A522D6">
        <w:t>Д</w:t>
      </w:r>
      <w:r w:rsidR="003F4B03">
        <w:t>.</w:t>
      </w:r>
      <w:r w:rsidR="00A522D6">
        <w:t>Н</w:t>
      </w:r>
      <w:r w:rsidR="003F4B03">
        <w:t xml:space="preserve">. </w:t>
      </w:r>
      <w:r w:rsidR="00A522D6">
        <w:t>Одинец</w:t>
      </w:r>
      <w:r w:rsidR="00F65F97">
        <w:t xml:space="preserve"> </w:t>
      </w:r>
    </w:p>
    <w:p w:rsidR="006A35C5" w:rsidRDefault="006A35C5" w:rsidP="006A35C5">
      <w:pPr>
        <w:jc w:val="both"/>
      </w:pPr>
    </w:p>
    <w:p w:rsidR="009E4164" w:rsidRDefault="009E4164" w:rsidP="006A35C5">
      <w:pPr>
        <w:jc w:val="both"/>
      </w:pPr>
    </w:p>
    <w:p w:rsidR="009E4164" w:rsidRDefault="009E4164" w:rsidP="006A35C5">
      <w:pPr>
        <w:jc w:val="both"/>
      </w:pPr>
    </w:p>
    <w:p w:rsidR="009E4164" w:rsidRDefault="009E4164" w:rsidP="006A35C5">
      <w:pPr>
        <w:jc w:val="both"/>
      </w:pPr>
    </w:p>
    <w:p w:rsidR="003F4B03" w:rsidRDefault="003F4B03" w:rsidP="006A35C5">
      <w:pPr>
        <w:jc w:val="both"/>
      </w:pPr>
    </w:p>
    <w:p w:rsidR="009E4164" w:rsidRDefault="009E4164" w:rsidP="006A35C5">
      <w:pPr>
        <w:jc w:val="both"/>
      </w:pPr>
    </w:p>
    <w:p w:rsidR="006A35C5" w:rsidRDefault="006A35C5" w:rsidP="006A35C5">
      <w:pPr>
        <w:jc w:val="center"/>
      </w:pPr>
    </w:p>
    <w:p w:rsidR="009E4164" w:rsidRPr="009E4164" w:rsidRDefault="006A35C5" w:rsidP="009E4164">
      <w:pPr>
        <w:jc w:val="center"/>
      </w:pPr>
      <w:r>
        <w:t xml:space="preserve">МИНСК </w:t>
      </w:r>
      <w:r w:rsidRPr="001639FD">
        <w:t>20</w:t>
      </w:r>
      <w:r w:rsidR="00810DBF">
        <w:t>18</w:t>
      </w:r>
    </w:p>
    <w:p w:rsidR="00A81ACC" w:rsidRDefault="00A81ACC" w:rsidP="0044371B">
      <w:pPr>
        <w:pStyle w:val="af9"/>
        <w:spacing w:line="240" w:lineRule="auto"/>
      </w:pPr>
      <w:r w:rsidRPr="0028023A">
        <w:lastRenderedPageBreak/>
        <w:t>СОДЕРЖАНИЕ</w:t>
      </w:r>
    </w:p>
    <w:p w:rsidR="00647438" w:rsidRDefault="00647438" w:rsidP="00A81ACC">
      <w:pPr>
        <w:pStyle w:val="af9"/>
      </w:pPr>
    </w:p>
    <w:sdt>
      <w:sdtPr>
        <w:rPr>
          <w:rFonts w:ascii="Times New Roman" w:eastAsia="Times New Roman" w:hAnsi="Times New Roman" w:cs="Times New Roman"/>
          <w:color w:val="000000"/>
          <w:sz w:val="28"/>
          <w:szCs w:val="20"/>
        </w:rPr>
        <w:id w:val="15615189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84028" w:rsidRDefault="00284028" w:rsidP="00284028">
          <w:pPr>
            <w:pStyle w:val="af5"/>
            <w:ind w:left="0" w:firstLine="0"/>
          </w:pPr>
        </w:p>
        <w:p w:rsidR="00774611" w:rsidRPr="00774611" w:rsidRDefault="00284028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32154143" w:history="1">
            <w:r w:rsidR="00774611" w:rsidRPr="00774611">
              <w:rPr>
                <w:rStyle w:val="af4"/>
                <w:rFonts w:eastAsiaTheme="majorEastAsia"/>
              </w:rPr>
              <w:t>1 Цели лабораторной работы</w:t>
            </w:r>
            <w:r w:rsidR="00774611" w:rsidRPr="00774611">
              <w:rPr>
                <w:webHidden/>
              </w:rPr>
              <w:tab/>
            </w:r>
            <w:r w:rsidR="00774611" w:rsidRPr="00774611">
              <w:rPr>
                <w:webHidden/>
              </w:rPr>
              <w:fldChar w:fldCharType="begin"/>
            </w:r>
            <w:r w:rsidR="00774611" w:rsidRPr="00774611">
              <w:rPr>
                <w:webHidden/>
              </w:rPr>
              <w:instrText xml:space="preserve"> PAGEREF _Toc532154143 \h </w:instrText>
            </w:r>
            <w:r w:rsidR="00774611" w:rsidRPr="00774611">
              <w:rPr>
                <w:webHidden/>
              </w:rPr>
            </w:r>
            <w:r w:rsidR="00774611" w:rsidRPr="00774611">
              <w:rPr>
                <w:webHidden/>
              </w:rPr>
              <w:fldChar w:fldCharType="separate"/>
            </w:r>
            <w:r w:rsidR="00774611" w:rsidRPr="00774611">
              <w:rPr>
                <w:webHidden/>
              </w:rPr>
              <w:t>4</w:t>
            </w:r>
            <w:r w:rsidR="00774611" w:rsidRPr="00774611">
              <w:rPr>
                <w:webHidden/>
              </w:rPr>
              <w:fldChar w:fldCharType="end"/>
            </w:r>
          </w:hyperlink>
        </w:p>
        <w:p w:rsidR="00774611" w:rsidRP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44" w:history="1">
            <w:r w:rsidRPr="00774611">
              <w:rPr>
                <w:rStyle w:val="af4"/>
                <w:rFonts w:eastAsiaTheme="majorEastAsia"/>
              </w:rPr>
              <w:t>2 Общая постановка задачи на лабораторную работу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44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4</w:t>
            </w:r>
            <w:r w:rsidRPr="00774611">
              <w:rPr>
                <w:webHidden/>
              </w:rPr>
              <w:fldChar w:fldCharType="end"/>
            </w:r>
          </w:hyperlink>
        </w:p>
        <w:p w:rsidR="00774611" w:rsidRP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45" w:history="1">
            <w:r w:rsidRPr="00774611">
              <w:rPr>
                <w:rStyle w:val="af4"/>
                <w:rFonts w:eastAsiaTheme="majorEastAsia"/>
              </w:rPr>
              <w:t>3 Некоторые определения и допущения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45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4</w:t>
            </w:r>
            <w:r w:rsidRPr="00774611">
              <w:rPr>
                <w:webHidden/>
              </w:rPr>
              <w:fldChar w:fldCharType="end"/>
            </w:r>
          </w:hyperlink>
        </w:p>
        <w:p w:rsidR="00774611" w:rsidRP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46" w:history="1">
            <w:r w:rsidRPr="00774611">
              <w:rPr>
                <w:rStyle w:val="af4"/>
                <w:rFonts w:eastAsiaTheme="majorEastAsia"/>
              </w:rPr>
              <w:t>4 Муравьиный алгоритм оптимизации применительно к групповому поведению роботов.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46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5</w:t>
            </w:r>
            <w:r w:rsidRPr="00774611">
              <w:rPr>
                <w:webHidden/>
              </w:rPr>
              <w:fldChar w:fldCharType="end"/>
            </w:r>
          </w:hyperlink>
        </w:p>
        <w:p w:rsidR="00774611" w:rsidRP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47" w:history="1">
            <w:r w:rsidRPr="00774611">
              <w:rPr>
                <w:rStyle w:val="af4"/>
                <w:rFonts w:eastAsiaTheme="majorEastAsia"/>
                <w:lang w:val="en-US"/>
              </w:rPr>
              <w:t>4</w:t>
            </w:r>
            <w:r w:rsidRPr="00774611">
              <w:rPr>
                <w:rStyle w:val="af4"/>
                <w:rFonts w:eastAsiaTheme="majorEastAsia"/>
              </w:rPr>
              <w:t>.1 Блок-схемы алгоритма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47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6</w:t>
            </w:r>
            <w:r w:rsidRPr="00774611">
              <w:rPr>
                <w:webHidden/>
              </w:rPr>
              <w:fldChar w:fldCharType="end"/>
            </w:r>
          </w:hyperlink>
        </w:p>
        <w:p w:rsidR="00774611" w:rsidRP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48" w:history="1">
            <w:r w:rsidRPr="00774611">
              <w:rPr>
                <w:rStyle w:val="af4"/>
                <w:rFonts w:eastAsiaTheme="majorEastAsia"/>
              </w:rPr>
              <w:t>4.1 Шаги алгоритма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48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7</w:t>
            </w:r>
            <w:r w:rsidRPr="00774611">
              <w:rPr>
                <w:webHidden/>
              </w:rPr>
              <w:fldChar w:fldCharType="end"/>
            </w:r>
          </w:hyperlink>
        </w:p>
        <w:p w:rsidR="00774611" w:rsidRP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49" w:history="1">
            <w:r w:rsidRPr="00774611">
              <w:rPr>
                <w:rStyle w:val="af4"/>
                <w:rFonts w:eastAsiaTheme="majorEastAsia"/>
              </w:rPr>
              <w:t>5 Оценка качества выполнения групповой задачи по ресурсам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49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9</w:t>
            </w:r>
            <w:r w:rsidRPr="00774611">
              <w:rPr>
                <w:webHidden/>
              </w:rPr>
              <w:fldChar w:fldCharType="end"/>
            </w:r>
          </w:hyperlink>
        </w:p>
        <w:p w:rsidR="00774611" w:rsidRP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50" w:history="1">
            <w:r w:rsidRPr="00774611">
              <w:rPr>
                <w:rStyle w:val="af4"/>
                <w:rFonts w:eastAsiaTheme="majorEastAsia"/>
              </w:rPr>
              <w:t>5.1 Функционал качества E=f(N,t) выполнения групповой задачи от времени t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50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9</w:t>
            </w:r>
            <w:r w:rsidRPr="00774611">
              <w:rPr>
                <w:webHidden/>
              </w:rPr>
              <w:fldChar w:fldCharType="end"/>
            </w:r>
          </w:hyperlink>
        </w:p>
        <w:p w:rsidR="00774611" w:rsidRP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51" w:history="1">
            <w:r w:rsidRPr="00774611">
              <w:rPr>
                <w:rStyle w:val="af4"/>
                <w:rFonts w:eastAsiaTheme="majorEastAsia"/>
              </w:rPr>
              <w:t>5.2 Функционал качества E=f(N,t) выполнения групповой по ресурсам  (количеству роботов на общую цель)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51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14</w:t>
            </w:r>
            <w:r w:rsidRPr="00774611">
              <w:rPr>
                <w:webHidden/>
              </w:rPr>
              <w:fldChar w:fldCharType="end"/>
            </w:r>
          </w:hyperlink>
        </w:p>
        <w:p w:rsidR="00774611" w:rsidRDefault="00774611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532154152" w:history="1">
            <w:r w:rsidRPr="00774611">
              <w:rPr>
                <w:rStyle w:val="af4"/>
                <w:rFonts w:eastAsiaTheme="majorEastAsia"/>
              </w:rPr>
              <w:t>ЗАКЛЮЧЕНИЕ</w:t>
            </w:r>
            <w:r w:rsidRPr="00774611">
              <w:rPr>
                <w:webHidden/>
              </w:rPr>
              <w:tab/>
            </w:r>
            <w:r w:rsidRPr="00774611">
              <w:rPr>
                <w:webHidden/>
              </w:rPr>
              <w:fldChar w:fldCharType="begin"/>
            </w:r>
            <w:r w:rsidRPr="00774611">
              <w:rPr>
                <w:webHidden/>
              </w:rPr>
              <w:instrText xml:space="preserve"> PAGEREF _Toc532154152 \h </w:instrText>
            </w:r>
            <w:r w:rsidRPr="00774611">
              <w:rPr>
                <w:webHidden/>
              </w:rPr>
            </w:r>
            <w:r w:rsidRPr="00774611">
              <w:rPr>
                <w:webHidden/>
              </w:rPr>
              <w:fldChar w:fldCharType="separate"/>
            </w:r>
            <w:r w:rsidRPr="00774611">
              <w:rPr>
                <w:webHidden/>
              </w:rPr>
              <w:t>18</w:t>
            </w:r>
            <w:r w:rsidRPr="00774611">
              <w:rPr>
                <w:webHidden/>
              </w:rPr>
              <w:fldChar w:fldCharType="end"/>
            </w:r>
          </w:hyperlink>
        </w:p>
        <w:p w:rsidR="00284028" w:rsidRDefault="00284028">
          <w:r>
            <w:rPr>
              <w:b/>
              <w:bCs/>
            </w:rPr>
            <w:fldChar w:fldCharType="end"/>
          </w:r>
        </w:p>
      </w:sdtContent>
    </w:sdt>
    <w:p w:rsidR="00A81ACC" w:rsidRPr="00266C98" w:rsidRDefault="00A81ACC" w:rsidP="00647438">
      <w:pPr>
        <w:pStyle w:val="11"/>
        <w:spacing w:line="240" w:lineRule="auto"/>
        <w:ind w:left="0" w:firstLine="0"/>
      </w:pPr>
    </w:p>
    <w:p w:rsidR="00894535" w:rsidRPr="00894535" w:rsidRDefault="00894535" w:rsidP="00F535DB">
      <w:pPr>
        <w:pStyle w:val="aa"/>
      </w:pPr>
    </w:p>
    <w:p w:rsidR="00894535" w:rsidRDefault="00894535" w:rsidP="00F535DB">
      <w:pPr>
        <w:pStyle w:val="aa"/>
      </w:pPr>
      <w:bookmarkStart w:id="0" w:name="_GoBack"/>
      <w:bookmarkEnd w:id="0"/>
    </w:p>
    <w:p w:rsidR="00894535" w:rsidRDefault="00894535" w:rsidP="00F535DB">
      <w:pPr>
        <w:pStyle w:val="aa"/>
      </w:pPr>
    </w:p>
    <w:p w:rsidR="00A81ACC" w:rsidRPr="00894535" w:rsidRDefault="00A81ACC" w:rsidP="00894535">
      <w:pPr>
        <w:sectPr w:rsidR="00A81ACC" w:rsidRPr="00894535" w:rsidSect="00894535">
          <w:footerReference w:type="first" r:id="rId8"/>
          <w:pgSz w:w="11906" w:h="16838"/>
          <w:pgMar w:top="1134" w:right="851" w:bottom="1531" w:left="1701" w:header="709" w:footer="709" w:gutter="0"/>
          <w:pgNumType w:start="5"/>
          <w:cols w:space="708"/>
          <w:titlePg/>
          <w:docGrid w:linePitch="381"/>
        </w:sectPr>
      </w:pPr>
    </w:p>
    <w:p w:rsidR="00AB2BCB" w:rsidRPr="00E07874" w:rsidRDefault="00AB2BCB" w:rsidP="00AB2BCB">
      <w:pPr>
        <w:suppressAutoHyphens/>
        <w:ind w:firstLine="709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1" w:name="_Toc508883379"/>
      <w:bookmarkStart w:id="2" w:name="_Toc512809297"/>
      <w:bookmarkStart w:id="3" w:name="_Toc517279738"/>
      <w:bookmarkStart w:id="4" w:name="_Hlk511156944"/>
      <w:bookmarkStart w:id="5" w:name="_Toc532154143"/>
      <w:r w:rsidRPr="00E07874">
        <w:rPr>
          <w:rFonts w:eastAsiaTheme="majorEastAsia"/>
          <w:b/>
          <w:color w:val="auto"/>
          <w:szCs w:val="28"/>
          <w:lang w:eastAsia="en-US"/>
        </w:rPr>
        <w:lastRenderedPageBreak/>
        <w:t xml:space="preserve">1 </w:t>
      </w:r>
      <w:bookmarkEnd w:id="1"/>
      <w:bookmarkEnd w:id="2"/>
      <w:bookmarkEnd w:id="3"/>
      <w:r w:rsidR="00DE5B8F">
        <w:rPr>
          <w:rFonts w:eastAsiaTheme="majorEastAsia"/>
          <w:b/>
          <w:color w:val="auto"/>
          <w:szCs w:val="28"/>
          <w:lang w:eastAsia="en-US"/>
        </w:rPr>
        <w:t>Цели лабораторной работы</w:t>
      </w:r>
      <w:bookmarkEnd w:id="5"/>
    </w:p>
    <w:bookmarkEnd w:id="4"/>
    <w:p w:rsidR="00AB2BCB" w:rsidRDefault="00AB2BCB" w:rsidP="00DE5B8F">
      <w:pPr>
        <w:widowControl w:val="0"/>
        <w:jc w:val="both"/>
        <w:rPr>
          <w:szCs w:val="28"/>
        </w:rPr>
      </w:pPr>
    </w:p>
    <w:p w:rsidR="00DE5B8F" w:rsidRDefault="00A522D6" w:rsidP="00A522D6">
      <w:pPr>
        <w:pStyle w:val="affc"/>
        <w:spacing w:line="240" w:lineRule="auto"/>
        <w:ind w:firstLine="709"/>
      </w:pPr>
      <w:r>
        <w:t xml:space="preserve">1.1 </w:t>
      </w:r>
      <w:r w:rsidR="00DE5B8F">
        <w:t xml:space="preserve">Знакомство с </w:t>
      </w:r>
      <w:r>
        <w:t>алгоритмом роевого поведения</w:t>
      </w:r>
      <w:r w:rsidR="00DE5B8F">
        <w:t xml:space="preserve">. </w:t>
      </w:r>
    </w:p>
    <w:p w:rsidR="00DE5B8F" w:rsidRDefault="00A522D6" w:rsidP="00A522D6">
      <w:pPr>
        <w:pStyle w:val="affc"/>
        <w:spacing w:line="240" w:lineRule="auto"/>
        <w:ind w:firstLine="709"/>
      </w:pPr>
      <w:r>
        <w:t xml:space="preserve">1.2 </w:t>
      </w:r>
      <w:r w:rsidR="00DE5B8F">
        <w:t xml:space="preserve">Изучение и реализация </w:t>
      </w:r>
      <w:r>
        <w:t>алгоритма роевого поведения</w:t>
      </w:r>
      <w:r w:rsidR="00DE5B8F">
        <w:t xml:space="preserve">. </w:t>
      </w:r>
    </w:p>
    <w:p w:rsidR="00DE5B8F" w:rsidRPr="009C2449" w:rsidRDefault="00A522D6" w:rsidP="00A522D6">
      <w:pPr>
        <w:pStyle w:val="affc"/>
        <w:spacing w:line="240" w:lineRule="auto"/>
        <w:ind w:firstLine="709"/>
        <w:rPr>
          <w:spacing w:val="-1"/>
        </w:rPr>
      </w:pPr>
      <w:r>
        <w:t xml:space="preserve">1.3 Моделирование </w:t>
      </w:r>
      <w:r w:rsidRPr="00A522D6">
        <w:rPr>
          <w:i/>
        </w:rPr>
        <w:t>имитационной ситуации</w:t>
      </w:r>
      <w:r w:rsidR="00DE5B8F">
        <w:t>.</w:t>
      </w:r>
    </w:p>
    <w:p w:rsidR="00AB2BCB" w:rsidRDefault="00AB2BCB" w:rsidP="00DE5B8F">
      <w:pPr>
        <w:widowControl w:val="0"/>
        <w:ind w:firstLine="709"/>
        <w:jc w:val="both"/>
        <w:rPr>
          <w:szCs w:val="28"/>
        </w:rPr>
      </w:pPr>
    </w:p>
    <w:p w:rsidR="00DE5B8F" w:rsidRPr="00E07874" w:rsidRDefault="00DE5B8F" w:rsidP="00AA4DAA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6" w:name="_Toc532154144"/>
      <w:r>
        <w:rPr>
          <w:rFonts w:eastAsiaTheme="majorEastAsia"/>
          <w:b/>
          <w:color w:val="auto"/>
          <w:szCs w:val="28"/>
          <w:lang w:eastAsia="en-US"/>
        </w:rPr>
        <w:t>2</w:t>
      </w:r>
      <w:r w:rsidRPr="00E07874">
        <w:rPr>
          <w:rFonts w:eastAsiaTheme="majorEastAsia"/>
          <w:b/>
          <w:color w:val="auto"/>
          <w:szCs w:val="28"/>
          <w:lang w:eastAsia="en-US"/>
        </w:rPr>
        <w:t xml:space="preserve"> </w:t>
      </w:r>
      <w:r w:rsidR="00A522D6">
        <w:rPr>
          <w:rFonts w:eastAsiaTheme="majorEastAsia"/>
          <w:b/>
          <w:color w:val="auto"/>
          <w:szCs w:val="28"/>
          <w:lang w:eastAsia="en-US"/>
        </w:rPr>
        <w:t>Общая п</w:t>
      </w:r>
      <w:r>
        <w:rPr>
          <w:rFonts w:eastAsiaTheme="majorEastAsia"/>
          <w:b/>
          <w:color w:val="auto"/>
          <w:szCs w:val="28"/>
          <w:lang w:eastAsia="en-US"/>
        </w:rPr>
        <w:t>остановка задач</w:t>
      </w:r>
      <w:r w:rsidR="00A522D6">
        <w:rPr>
          <w:rFonts w:eastAsiaTheme="majorEastAsia"/>
          <w:b/>
          <w:color w:val="auto"/>
          <w:szCs w:val="28"/>
          <w:lang w:eastAsia="en-US"/>
        </w:rPr>
        <w:t>и на</w:t>
      </w:r>
      <w:r>
        <w:rPr>
          <w:rFonts w:eastAsiaTheme="majorEastAsia"/>
          <w:b/>
          <w:color w:val="auto"/>
          <w:szCs w:val="28"/>
          <w:lang w:eastAsia="en-US"/>
        </w:rPr>
        <w:t xml:space="preserve"> лабораторн</w:t>
      </w:r>
      <w:r w:rsidR="00A522D6">
        <w:rPr>
          <w:rFonts w:eastAsiaTheme="majorEastAsia"/>
          <w:b/>
          <w:color w:val="auto"/>
          <w:szCs w:val="28"/>
          <w:lang w:eastAsia="en-US"/>
        </w:rPr>
        <w:t>ую</w:t>
      </w:r>
      <w:r>
        <w:rPr>
          <w:rFonts w:eastAsiaTheme="majorEastAsia"/>
          <w:b/>
          <w:color w:val="auto"/>
          <w:szCs w:val="28"/>
          <w:lang w:eastAsia="en-US"/>
        </w:rPr>
        <w:t xml:space="preserve"> работ</w:t>
      </w:r>
      <w:r w:rsidR="00A522D6">
        <w:rPr>
          <w:rFonts w:eastAsiaTheme="majorEastAsia"/>
          <w:b/>
          <w:color w:val="auto"/>
          <w:szCs w:val="28"/>
          <w:lang w:eastAsia="en-US"/>
        </w:rPr>
        <w:t>у</w:t>
      </w:r>
      <w:bookmarkEnd w:id="6"/>
    </w:p>
    <w:p w:rsidR="00DE5B8F" w:rsidRDefault="00DE5B8F" w:rsidP="00DE5B8F">
      <w:pPr>
        <w:pStyle w:val="Default"/>
        <w:rPr>
          <w:lang w:val="ru-RU"/>
        </w:rPr>
      </w:pPr>
    </w:p>
    <w:p w:rsidR="00A73DC9" w:rsidRPr="00A73DC9" w:rsidRDefault="00A73DC9" w:rsidP="00A73DC9">
      <w:pPr>
        <w:pStyle w:val="Default"/>
        <w:ind w:firstLine="709"/>
        <w:jc w:val="both"/>
        <w:rPr>
          <w:sz w:val="28"/>
          <w:szCs w:val="28"/>
          <w:lang w:val="ru-RU"/>
        </w:rPr>
      </w:pPr>
      <w:r w:rsidRPr="00A73DC9">
        <w:rPr>
          <w:sz w:val="28"/>
          <w:szCs w:val="28"/>
          <w:lang w:val="ru-RU"/>
        </w:rPr>
        <w:t>Теоретическая часть представляет собой реферативный ответ на индивидуальный</w:t>
      </w:r>
      <w:r>
        <w:rPr>
          <w:sz w:val="28"/>
          <w:szCs w:val="28"/>
          <w:lang w:val="ru-RU"/>
        </w:rPr>
        <w:t xml:space="preserve"> </w:t>
      </w:r>
      <w:r w:rsidRPr="00A73DC9">
        <w:rPr>
          <w:sz w:val="28"/>
          <w:szCs w:val="28"/>
          <w:lang w:val="ru-RU"/>
        </w:rPr>
        <w:t xml:space="preserve">вопрос по </w:t>
      </w:r>
      <w:r>
        <w:rPr>
          <w:sz w:val="28"/>
          <w:szCs w:val="28"/>
          <w:lang w:val="ru-RU"/>
        </w:rPr>
        <w:t xml:space="preserve">одной из </w:t>
      </w:r>
      <w:r w:rsidRPr="00A73DC9">
        <w:rPr>
          <w:sz w:val="28"/>
          <w:szCs w:val="28"/>
          <w:lang w:val="ru-RU"/>
        </w:rPr>
        <w:t>тем изучаемой дисциплины (согласно варианта задания).</w:t>
      </w:r>
    </w:p>
    <w:p w:rsidR="00A73DC9" w:rsidRDefault="00DE5B8F" w:rsidP="00A73DC9">
      <w:pPr>
        <w:widowControl w:val="0"/>
        <w:ind w:firstLine="709"/>
        <w:jc w:val="both"/>
        <w:rPr>
          <w:szCs w:val="28"/>
        </w:rPr>
      </w:pPr>
      <w:r>
        <w:t xml:space="preserve"> </w:t>
      </w:r>
      <w:r w:rsidR="00BB29C1" w:rsidRPr="00BB29C1">
        <w:rPr>
          <w:szCs w:val="28"/>
        </w:rPr>
        <w:t>Практическая часть представляет собой индивидуальную задачу по разработке</w:t>
      </w:r>
      <w:r w:rsidR="00BB29C1">
        <w:rPr>
          <w:szCs w:val="28"/>
        </w:rPr>
        <w:t xml:space="preserve"> </w:t>
      </w:r>
      <w:r w:rsidR="00BB29C1" w:rsidRPr="00BB29C1">
        <w:rPr>
          <w:szCs w:val="28"/>
        </w:rPr>
        <w:t>законченного программного модуля на основе одной теоретическ</w:t>
      </w:r>
      <w:r w:rsidR="00A73DC9">
        <w:rPr>
          <w:szCs w:val="28"/>
        </w:rPr>
        <w:t>ой</w:t>
      </w:r>
      <w:r w:rsidR="00BB29C1" w:rsidRPr="00BB29C1">
        <w:rPr>
          <w:szCs w:val="28"/>
        </w:rPr>
        <w:t xml:space="preserve"> тем</w:t>
      </w:r>
      <w:r w:rsidR="00A73DC9">
        <w:rPr>
          <w:szCs w:val="28"/>
        </w:rPr>
        <w:t>ы (один алгоритм роевого поведения)</w:t>
      </w:r>
      <w:r w:rsidR="00BB29C1" w:rsidRPr="00BB29C1">
        <w:rPr>
          <w:szCs w:val="28"/>
        </w:rPr>
        <w:t>.</w:t>
      </w:r>
    </w:p>
    <w:p w:rsidR="00A73DC9" w:rsidRPr="00A73DC9" w:rsidRDefault="00A73DC9" w:rsidP="00A73DC9">
      <w:pPr>
        <w:widowControl w:val="0"/>
        <w:ind w:firstLine="709"/>
        <w:jc w:val="both"/>
        <w:rPr>
          <w:szCs w:val="28"/>
        </w:rPr>
      </w:pPr>
      <w:r>
        <w:rPr>
          <w:szCs w:val="28"/>
        </w:rPr>
        <w:t>В виду особенностей алгоритма, а также по договоренности с преподавателем, общая постановка задачи имеет следующий вид. При и</w:t>
      </w:r>
      <w:r w:rsidRPr="00A73DC9">
        <w:rPr>
          <w:szCs w:val="28"/>
        </w:rPr>
        <w:t>зучени</w:t>
      </w:r>
      <w:r>
        <w:rPr>
          <w:szCs w:val="28"/>
        </w:rPr>
        <w:t>и</w:t>
      </w:r>
      <w:r w:rsidRPr="00A73DC9">
        <w:rPr>
          <w:szCs w:val="28"/>
        </w:rPr>
        <w:t xml:space="preserve"> целенаправленного поведения робот</w:t>
      </w:r>
      <w:r>
        <w:rPr>
          <w:szCs w:val="28"/>
        </w:rPr>
        <w:t xml:space="preserve">а </w:t>
      </w:r>
      <w:r w:rsidRPr="00A73DC9">
        <w:rPr>
          <w:szCs w:val="28"/>
        </w:rPr>
        <w:t xml:space="preserve">предлагается следующая оценка </w:t>
      </w:r>
      <w:r>
        <w:rPr>
          <w:szCs w:val="28"/>
        </w:rPr>
        <w:t xml:space="preserve">алгоритма </w:t>
      </w:r>
      <w:r w:rsidRPr="00A73DC9">
        <w:rPr>
          <w:szCs w:val="28"/>
        </w:rPr>
        <w:t>поведения</w:t>
      </w:r>
      <w:r>
        <w:rPr>
          <w:szCs w:val="28"/>
        </w:rPr>
        <w:t>:</w:t>
      </w:r>
    </w:p>
    <w:p w:rsidR="00A73DC9" w:rsidRPr="00A73DC9" w:rsidRDefault="00A73DC9" w:rsidP="00A73DC9">
      <w:pPr>
        <w:widowControl w:val="0"/>
        <w:ind w:firstLine="709"/>
        <w:jc w:val="both"/>
        <w:rPr>
          <w:szCs w:val="28"/>
        </w:rPr>
      </w:pPr>
      <w:r w:rsidRPr="00A73DC9">
        <w:rPr>
          <w:szCs w:val="28"/>
        </w:rPr>
        <w:t xml:space="preserve">1) </w:t>
      </w:r>
      <w:r>
        <w:rPr>
          <w:szCs w:val="28"/>
        </w:rPr>
        <w:t>Размещение</w:t>
      </w:r>
      <w:r w:rsidRPr="00A73DC9">
        <w:rPr>
          <w:szCs w:val="28"/>
        </w:rPr>
        <w:t xml:space="preserve"> робот</w:t>
      </w:r>
      <w:r>
        <w:rPr>
          <w:szCs w:val="28"/>
        </w:rPr>
        <w:t>а</w:t>
      </w:r>
      <w:r w:rsidRPr="00A73DC9">
        <w:rPr>
          <w:szCs w:val="28"/>
        </w:rPr>
        <w:t>-агент</w:t>
      </w:r>
      <w:r>
        <w:rPr>
          <w:szCs w:val="28"/>
        </w:rPr>
        <w:t>а</w:t>
      </w:r>
      <w:r w:rsidRPr="00A73DC9">
        <w:rPr>
          <w:szCs w:val="28"/>
        </w:rPr>
        <w:t xml:space="preserve"> на имитационном поле (карте местности)</w:t>
      </w:r>
      <w:r>
        <w:rPr>
          <w:szCs w:val="28"/>
        </w:rPr>
        <w:t>;</w:t>
      </w:r>
    </w:p>
    <w:p w:rsidR="00A73DC9" w:rsidRPr="00A73DC9" w:rsidRDefault="00A73DC9" w:rsidP="00A73DC9">
      <w:pPr>
        <w:widowControl w:val="0"/>
        <w:ind w:firstLine="709"/>
        <w:jc w:val="both"/>
        <w:rPr>
          <w:szCs w:val="28"/>
        </w:rPr>
      </w:pPr>
      <w:r w:rsidRPr="00A73DC9">
        <w:rPr>
          <w:szCs w:val="28"/>
        </w:rPr>
        <w:t xml:space="preserve">2) </w:t>
      </w:r>
      <w:r>
        <w:rPr>
          <w:szCs w:val="28"/>
        </w:rPr>
        <w:t>Установка</w:t>
      </w:r>
      <w:r w:rsidRPr="00A73DC9">
        <w:rPr>
          <w:szCs w:val="28"/>
        </w:rPr>
        <w:t xml:space="preserve"> цел</w:t>
      </w:r>
      <w:r>
        <w:rPr>
          <w:szCs w:val="28"/>
        </w:rPr>
        <w:t>и</w:t>
      </w:r>
      <w:r w:rsidR="001800D0">
        <w:rPr>
          <w:szCs w:val="28"/>
        </w:rPr>
        <w:t xml:space="preserve"> (точки назначения)</w:t>
      </w:r>
      <w:r>
        <w:rPr>
          <w:szCs w:val="28"/>
        </w:rPr>
        <w:t>;</w:t>
      </w:r>
    </w:p>
    <w:p w:rsidR="00A73DC9" w:rsidRDefault="00A73DC9" w:rsidP="001800D0">
      <w:pPr>
        <w:widowControl w:val="0"/>
        <w:ind w:firstLine="709"/>
        <w:jc w:val="both"/>
        <w:rPr>
          <w:szCs w:val="28"/>
        </w:rPr>
      </w:pPr>
      <w:r w:rsidRPr="00A73DC9">
        <w:rPr>
          <w:szCs w:val="28"/>
        </w:rPr>
        <w:t xml:space="preserve">3) </w:t>
      </w:r>
      <w:r w:rsidR="001800D0">
        <w:rPr>
          <w:szCs w:val="28"/>
        </w:rPr>
        <w:t>Оптимизация маршрута до цели.</w:t>
      </w:r>
    </w:p>
    <w:p w:rsidR="001800D0" w:rsidRDefault="001800D0" w:rsidP="001800D0">
      <w:pPr>
        <w:widowControl w:val="0"/>
        <w:ind w:firstLine="709"/>
        <w:jc w:val="both"/>
        <w:rPr>
          <w:szCs w:val="28"/>
        </w:rPr>
      </w:pPr>
    </w:p>
    <w:p w:rsidR="001800D0" w:rsidRPr="00E07874" w:rsidRDefault="001800D0" w:rsidP="001800D0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7" w:name="_Toc532154145"/>
      <w:r>
        <w:rPr>
          <w:rFonts w:eastAsiaTheme="majorEastAsia"/>
          <w:b/>
          <w:color w:val="auto"/>
          <w:szCs w:val="28"/>
          <w:lang w:eastAsia="en-US"/>
        </w:rPr>
        <w:t>3</w:t>
      </w:r>
      <w:r w:rsidRPr="00E07874">
        <w:rPr>
          <w:rFonts w:eastAsiaTheme="majorEastAsia"/>
          <w:b/>
          <w:color w:val="auto"/>
          <w:szCs w:val="28"/>
          <w:lang w:eastAsia="en-US"/>
        </w:rPr>
        <w:t xml:space="preserve"> </w:t>
      </w:r>
      <w:r>
        <w:rPr>
          <w:rFonts w:eastAsiaTheme="majorEastAsia"/>
          <w:b/>
          <w:color w:val="auto"/>
          <w:szCs w:val="28"/>
          <w:lang w:eastAsia="en-US"/>
        </w:rPr>
        <w:t>Некоторые определения и допущения</w:t>
      </w:r>
      <w:bookmarkEnd w:id="7"/>
    </w:p>
    <w:p w:rsidR="001800D0" w:rsidRDefault="001800D0" w:rsidP="001800D0">
      <w:pPr>
        <w:pStyle w:val="Default"/>
        <w:rPr>
          <w:lang w:val="ru-RU"/>
        </w:rPr>
      </w:pPr>
    </w:p>
    <w:p w:rsidR="00C1577D" w:rsidRDefault="00C1577D" w:rsidP="001800D0">
      <w:pPr>
        <w:widowControl w:val="0"/>
        <w:ind w:firstLine="709"/>
        <w:jc w:val="both"/>
        <w:rPr>
          <w:szCs w:val="28"/>
        </w:rPr>
      </w:pPr>
      <w:r>
        <w:rPr>
          <w:szCs w:val="28"/>
        </w:rPr>
        <w:t xml:space="preserve">Робот-агент–это </w:t>
      </w:r>
      <w:r w:rsidR="00CA4A1B">
        <w:rPr>
          <w:szCs w:val="28"/>
        </w:rPr>
        <w:t>муравейник</w:t>
      </w:r>
      <w:r w:rsidR="00EB3C6E">
        <w:rPr>
          <w:szCs w:val="28"/>
        </w:rPr>
        <w:t xml:space="preserve"> </w:t>
      </w:r>
      <w:r>
        <w:rPr>
          <w:szCs w:val="28"/>
        </w:rPr>
        <w:t xml:space="preserve">(для </w:t>
      </w:r>
      <w:r w:rsidR="00CA4A1B">
        <w:rPr>
          <w:szCs w:val="28"/>
        </w:rPr>
        <w:t xml:space="preserve">муравьиного </w:t>
      </w:r>
      <w:r>
        <w:rPr>
          <w:szCs w:val="28"/>
        </w:rPr>
        <w:t xml:space="preserve">алгоритма оптимизации). </w:t>
      </w:r>
    </w:p>
    <w:p w:rsidR="00226510" w:rsidRPr="00A92A65" w:rsidRDefault="00226510" w:rsidP="001800D0">
      <w:pPr>
        <w:widowControl w:val="0"/>
        <w:ind w:firstLine="709"/>
        <w:jc w:val="both"/>
        <w:rPr>
          <w:szCs w:val="28"/>
        </w:rPr>
      </w:pPr>
      <w:r>
        <w:rPr>
          <w:szCs w:val="28"/>
        </w:rPr>
        <w:t>Роботы двигаются в двумерном евклидовом простра</w:t>
      </w:r>
      <w:r w:rsidR="0049259E">
        <w:rPr>
          <w:szCs w:val="28"/>
        </w:rPr>
        <w:t xml:space="preserve">нстве по ячейкам матрицы. Размер пространства по умолчанию – </w:t>
      </w:r>
      <w:r w:rsidR="0049259E" w:rsidRPr="00A92A65">
        <w:rPr>
          <w:szCs w:val="28"/>
        </w:rPr>
        <w:t>40</w:t>
      </w:r>
      <w:r w:rsidR="0049259E">
        <w:rPr>
          <w:szCs w:val="28"/>
          <w:lang w:val="en-US"/>
        </w:rPr>
        <w:t>x</w:t>
      </w:r>
      <w:r w:rsidR="0098575C" w:rsidRPr="00A92A65">
        <w:rPr>
          <w:szCs w:val="28"/>
        </w:rPr>
        <w:t>40 яч</w:t>
      </w:r>
      <w:r w:rsidR="0098575C">
        <w:rPr>
          <w:szCs w:val="28"/>
        </w:rPr>
        <w:t>еек</w:t>
      </w:r>
      <w:r w:rsidR="0098575C" w:rsidRPr="00A92A65">
        <w:rPr>
          <w:szCs w:val="28"/>
        </w:rPr>
        <w:t>.</w:t>
      </w:r>
    </w:p>
    <w:p w:rsidR="002A59BC" w:rsidRDefault="002A59BC" w:rsidP="001800D0">
      <w:pPr>
        <w:widowControl w:val="0"/>
        <w:ind w:firstLine="709"/>
        <w:jc w:val="both"/>
        <w:rPr>
          <w:szCs w:val="28"/>
        </w:rPr>
      </w:pPr>
      <w:r>
        <w:rPr>
          <w:szCs w:val="28"/>
        </w:rPr>
        <w:t>Ближайшие ячейки, это ячейки, находящиеся непосредственно сверху, по бокам и снизу данной, их всего четыре.</w:t>
      </w:r>
      <w:r w:rsidR="00A92A65" w:rsidRPr="00A92A65">
        <w:rPr>
          <w:szCs w:val="28"/>
        </w:rPr>
        <w:t xml:space="preserve"> </w:t>
      </w:r>
      <w:r w:rsidR="00A92A65">
        <w:rPr>
          <w:szCs w:val="28"/>
        </w:rPr>
        <w:t>Расстояние между ближайшими ячейками – нормализовано и принято за 1.</w:t>
      </w:r>
    </w:p>
    <w:p w:rsidR="00C06CCE" w:rsidRPr="00034953" w:rsidRDefault="00034953" w:rsidP="00034953">
      <w:pPr>
        <w:widowControl w:val="0"/>
        <w:jc w:val="both"/>
        <w:rPr>
          <w:szCs w:val="28"/>
          <w:lang w:val="en-US"/>
        </w:rPr>
      </w:pPr>
      <w:r>
        <w:rPr>
          <w:szCs w:val="28"/>
        </w:rPr>
        <w:tab/>
        <w:t xml:space="preserve">Длина </w:t>
      </w:r>
      <w:proofErr w:type="gramStart"/>
      <w:r>
        <w:rPr>
          <w:szCs w:val="28"/>
        </w:rPr>
        <w:t>пути  -</w:t>
      </w:r>
      <w:proofErr w:type="gramEnd"/>
      <w:r>
        <w:rPr>
          <w:szCs w:val="28"/>
        </w:rPr>
        <w:t xml:space="preserve"> кол-во ячеек, в которых побывал муравей.</w:t>
      </w:r>
    </w:p>
    <w:p w:rsidR="00EB30B0" w:rsidRPr="00EB6A47" w:rsidRDefault="00EB30B0" w:rsidP="001800D0">
      <w:pPr>
        <w:widowControl w:val="0"/>
        <w:ind w:firstLine="709"/>
        <w:jc w:val="both"/>
        <w:rPr>
          <w:szCs w:val="28"/>
        </w:rPr>
      </w:pPr>
      <w:r>
        <w:rPr>
          <w:szCs w:val="28"/>
        </w:rPr>
        <w:t xml:space="preserve">Муравей имеет ориентацию в пространстве </w:t>
      </w:r>
      <w:r w:rsidR="00857452">
        <w:rPr>
          <w:szCs w:val="28"/>
        </w:rPr>
        <w:t>занимает одну ячейку</w:t>
      </w:r>
      <w:r w:rsidR="00DF3928" w:rsidRPr="00DF3928">
        <w:rPr>
          <w:szCs w:val="28"/>
        </w:rPr>
        <w:t xml:space="preserve"> </w:t>
      </w:r>
      <w:r>
        <w:rPr>
          <w:szCs w:val="28"/>
        </w:rPr>
        <w:t xml:space="preserve">и охотнее выбирает более близкую ячейку </w:t>
      </w:r>
      <w:r w:rsidR="000C7FB5">
        <w:rPr>
          <w:szCs w:val="28"/>
        </w:rPr>
        <w:t>из окрестности,</w:t>
      </w:r>
      <w:r w:rsidR="000C7FB5" w:rsidRPr="000C7FB5">
        <w:rPr>
          <w:szCs w:val="28"/>
        </w:rPr>
        <w:t xml:space="preserve"> </w:t>
      </w:r>
      <w:r w:rsidR="000C7FB5">
        <w:rPr>
          <w:szCs w:val="28"/>
        </w:rPr>
        <w:t xml:space="preserve">т.е. охотнее всего </w:t>
      </w:r>
      <w:r>
        <w:rPr>
          <w:szCs w:val="28"/>
        </w:rPr>
        <w:t>ту, которая находится прямо перед ним.</w:t>
      </w:r>
      <w:r w:rsidR="00992BC0">
        <w:rPr>
          <w:szCs w:val="28"/>
        </w:rPr>
        <w:t xml:space="preserve"> Вероятности переходов в ячейки окрестности являются параметрами алгоритма и задают значения </w:t>
      </w:r>
      <w:r w:rsidR="00992BC0" w:rsidRPr="00234E25">
        <w:rPr>
          <w:i/>
          <w:szCs w:val="28"/>
        </w:rPr>
        <w:t>эвристической информации</w:t>
      </w:r>
      <w:r w:rsidR="00992BC0">
        <w:rPr>
          <w:szCs w:val="28"/>
        </w:rPr>
        <w:t xml:space="preserve"> (см</w:t>
      </w:r>
      <w:r w:rsidR="00EB6A47" w:rsidRPr="00EB6A47">
        <w:rPr>
          <w:szCs w:val="28"/>
        </w:rPr>
        <w:t>.</w:t>
      </w:r>
      <w:r w:rsidR="00992BC0">
        <w:rPr>
          <w:szCs w:val="28"/>
        </w:rPr>
        <w:t xml:space="preserve"> дальше).</w:t>
      </w:r>
    </w:p>
    <w:p w:rsidR="001800D0" w:rsidRDefault="001800D0" w:rsidP="001800D0">
      <w:pPr>
        <w:widowControl w:val="0"/>
        <w:ind w:firstLine="709"/>
        <w:jc w:val="both"/>
        <w:rPr>
          <w:szCs w:val="28"/>
        </w:rPr>
      </w:pPr>
      <w:r>
        <w:rPr>
          <w:szCs w:val="28"/>
        </w:rPr>
        <w:t xml:space="preserve">Имитационная ситуация – это </w:t>
      </w:r>
      <w:r w:rsidR="00C1577D">
        <w:rPr>
          <w:szCs w:val="28"/>
        </w:rPr>
        <w:t>комбинация робота-агента и цели (места доставки).</w:t>
      </w:r>
    </w:p>
    <w:p w:rsidR="00631E11" w:rsidRDefault="00394A73" w:rsidP="001800D0">
      <w:pPr>
        <w:widowControl w:val="0"/>
        <w:ind w:firstLine="709"/>
        <w:jc w:val="both"/>
        <w:rPr>
          <w:szCs w:val="28"/>
        </w:rPr>
      </w:pPr>
      <w:proofErr w:type="spellStart"/>
      <w:r>
        <w:rPr>
          <w:szCs w:val="28"/>
        </w:rPr>
        <w:t>Феромонная</w:t>
      </w:r>
      <w:proofErr w:type="spellEnd"/>
      <w:r>
        <w:rPr>
          <w:szCs w:val="28"/>
        </w:rPr>
        <w:t xml:space="preserve"> карта местности – трехмерный массив</w:t>
      </w:r>
      <w:r w:rsidR="008A4B91" w:rsidRPr="008A4B91">
        <w:rPr>
          <w:szCs w:val="28"/>
        </w:rPr>
        <w:t xml:space="preserve"> </w:t>
      </w:r>
      <w:r w:rsidR="008A4B91">
        <w:rPr>
          <w:szCs w:val="28"/>
        </w:rPr>
        <w:t xml:space="preserve">размерностью </w:t>
      </w:r>
      <w:r w:rsidR="008A4B91" w:rsidRPr="008A4B91">
        <w:rPr>
          <w:szCs w:val="28"/>
        </w:rPr>
        <w:t>40</w:t>
      </w:r>
      <w:r w:rsidR="008A4B91">
        <w:rPr>
          <w:szCs w:val="28"/>
          <w:lang w:val="en-US"/>
        </w:rPr>
        <w:t>x</w:t>
      </w:r>
      <w:r w:rsidR="008A4B91" w:rsidRPr="008A4B91">
        <w:rPr>
          <w:szCs w:val="28"/>
        </w:rPr>
        <w:t>40</w:t>
      </w:r>
      <w:r w:rsidR="008A4B91">
        <w:rPr>
          <w:szCs w:val="28"/>
          <w:lang w:val="en-US"/>
        </w:rPr>
        <w:t>x</w:t>
      </w:r>
      <w:r w:rsidR="008A4B91" w:rsidRPr="008A4B91">
        <w:rPr>
          <w:szCs w:val="28"/>
        </w:rPr>
        <w:t>4</w:t>
      </w:r>
      <w:r>
        <w:rPr>
          <w:szCs w:val="28"/>
        </w:rPr>
        <w:t xml:space="preserve">, в </w:t>
      </w:r>
      <w:r w:rsidR="00710FC0">
        <w:rPr>
          <w:szCs w:val="28"/>
        </w:rPr>
        <w:t>к</w:t>
      </w:r>
      <w:r>
        <w:rPr>
          <w:szCs w:val="28"/>
        </w:rPr>
        <w:t xml:space="preserve">отором </w:t>
      </w:r>
      <w:proofErr w:type="spellStart"/>
      <w:r>
        <w:rPr>
          <w:szCs w:val="28"/>
          <w:lang w:val="en-US"/>
        </w:rPr>
        <w:t>i</w:t>
      </w:r>
      <w:proofErr w:type="spellEnd"/>
      <w:r w:rsidRPr="00394A73">
        <w:rPr>
          <w:szCs w:val="28"/>
        </w:rPr>
        <w:t>,</w:t>
      </w:r>
      <w:r w:rsidR="00D84D81" w:rsidRPr="00D84D81">
        <w:rPr>
          <w:szCs w:val="28"/>
        </w:rPr>
        <w:t xml:space="preserve"> </w:t>
      </w:r>
      <w:r>
        <w:rPr>
          <w:szCs w:val="28"/>
          <w:lang w:val="en-US"/>
        </w:rPr>
        <w:t>j</w:t>
      </w:r>
      <w:r w:rsidRPr="00394A73">
        <w:rPr>
          <w:szCs w:val="28"/>
        </w:rPr>
        <w:t xml:space="preserve"> </w:t>
      </w:r>
      <w:r>
        <w:rPr>
          <w:szCs w:val="28"/>
        </w:rPr>
        <w:t>–</w:t>
      </w:r>
      <w:r w:rsidR="008A4B91" w:rsidRPr="008A4B91">
        <w:rPr>
          <w:szCs w:val="28"/>
        </w:rPr>
        <w:t xml:space="preserve"> </w:t>
      </w:r>
      <w:proofErr w:type="spellStart"/>
      <w:r>
        <w:rPr>
          <w:szCs w:val="28"/>
        </w:rPr>
        <w:t>ые</w:t>
      </w:r>
      <w:proofErr w:type="spellEnd"/>
      <w:r>
        <w:rPr>
          <w:szCs w:val="28"/>
        </w:rPr>
        <w:t xml:space="preserve"> значения – координаты ячейки, </w:t>
      </w:r>
      <w:r>
        <w:rPr>
          <w:szCs w:val="28"/>
          <w:lang w:val="en-US"/>
        </w:rPr>
        <w:t>k</w:t>
      </w:r>
      <w:r w:rsidRPr="00394A73">
        <w:rPr>
          <w:szCs w:val="28"/>
        </w:rPr>
        <w:t xml:space="preserve"> </w:t>
      </w:r>
      <w:r>
        <w:rPr>
          <w:szCs w:val="28"/>
        </w:rPr>
        <w:t>–</w:t>
      </w:r>
      <w:proofErr w:type="spellStart"/>
      <w:r>
        <w:rPr>
          <w:szCs w:val="28"/>
        </w:rPr>
        <w:t>ое</w:t>
      </w:r>
      <w:proofErr w:type="spellEnd"/>
      <w:r>
        <w:rPr>
          <w:szCs w:val="28"/>
        </w:rPr>
        <w:t xml:space="preserve"> – массив значений </w:t>
      </w:r>
      <w:proofErr w:type="spellStart"/>
      <w:r>
        <w:rPr>
          <w:szCs w:val="28"/>
        </w:rPr>
        <w:t>феромонов</w:t>
      </w:r>
      <w:proofErr w:type="spellEnd"/>
      <w:r>
        <w:rPr>
          <w:szCs w:val="28"/>
        </w:rPr>
        <w:t xml:space="preserve"> для каждого направления</w:t>
      </w:r>
      <w:r w:rsidRPr="00394A73">
        <w:rPr>
          <w:szCs w:val="28"/>
        </w:rPr>
        <w:t>.</w:t>
      </w:r>
    </w:p>
    <w:p w:rsidR="00394A73" w:rsidRDefault="00697133" w:rsidP="00631E11">
      <w:pPr>
        <w:widowControl w:val="0"/>
        <w:ind w:firstLine="709"/>
        <w:jc w:val="center"/>
        <w:rPr>
          <w:szCs w:val="28"/>
        </w:rPr>
      </w:pPr>
      <w:r>
        <w:object w:dxaOrig="1441" w:dyaOrig="1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39.4pt;height:196.2pt" o:ole="">
            <v:imagedata r:id="rId9" o:title=""/>
          </v:shape>
          <o:OLEObject Type="Embed" ProgID="Visio.Drawing.15" ShapeID="_x0000_i1030" DrawAspect="Content" ObjectID="_1605896351" r:id="rId10"/>
        </w:object>
      </w:r>
    </w:p>
    <w:p w:rsidR="00D84D81" w:rsidRDefault="00D84D81" w:rsidP="001800D0">
      <w:pPr>
        <w:widowControl w:val="0"/>
        <w:ind w:firstLine="709"/>
        <w:jc w:val="both"/>
        <w:rPr>
          <w:szCs w:val="28"/>
        </w:rPr>
      </w:pPr>
      <w:proofErr w:type="spellStart"/>
      <w:r>
        <w:rPr>
          <w:szCs w:val="28"/>
        </w:rPr>
        <w:t>Феромоны</w:t>
      </w:r>
      <w:proofErr w:type="spellEnd"/>
      <w:r>
        <w:rPr>
          <w:szCs w:val="28"/>
        </w:rPr>
        <w:t xml:space="preserve"> на границах карты принимают нулевые значения для того, чтобы муравей не выходил за границы.</w:t>
      </w:r>
    </w:p>
    <w:p w:rsidR="00646AC8" w:rsidRPr="00BB714D" w:rsidRDefault="005A5827" w:rsidP="001800D0">
      <w:pPr>
        <w:widowControl w:val="0"/>
        <w:ind w:firstLine="709"/>
        <w:jc w:val="both"/>
        <w:rPr>
          <w:szCs w:val="28"/>
        </w:rPr>
      </w:pPr>
      <w:r w:rsidRPr="005A5827">
        <w:rPr>
          <w:szCs w:val="28"/>
        </w:rPr>
        <w:t xml:space="preserve">Добавляются граничные условия на количество </w:t>
      </w:r>
      <w:proofErr w:type="spellStart"/>
      <w:r w:rsidRPr="005A5827">
        <w:rPr>
          <w:szCs w:val="28"/>
        </w:rPr>
        <w:t>феромонов</w:t>
      </w:r>
      <w:proofErr w:type="spellEnd"/>
      <w:r w:rsidRPr="00BB714D">
        <w:rPr>
          <w:szCs w:val="28"/>
        </w:rPr>
        <w:t>.</w:t>
      </w:r>
    </w:p>
    <w:p w:rsidR="00BB714D" w:rsidRPr="00BB714D" w:rsidRDefault="00BB714D" w:rsidP="001800D0">
      <w:pPr>
        <w:widowControl w:val="0"/>
        <w:ind w:firstLine="709"/>
        <w:jc w:val="both"/>
        <w:rPr>
          <w:szCs w:val="28"/>
        </w:rPr>
      </w:pPr>
    </w:p>
    <w:p w:rsidR="00646AC8" w:rsidRPr="0088067D" w:rsidRDefault="00646AC8" w:rsidP="00646AC8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8" w:name="_Toc532154146"/>
      <w:r>
        <w:rPr>
          <w:rFonts w:eastAsiaTheme="majorEastAsia"/>
          <w:b/>
          <w:color w:val="auto"/>
          <w:szCs w:val="28"/>
          <w:lang w:eastAsia="en-US"/>
        </w:rPr>
        <w:t>4</w:t>
      </w:r>
      <w:r w:rsidRPr="00E07874">
        <w:rPr>
          <w:rFonts w:eastAsiaTheme="majorEastAsia"/>
          <w:b/>
          <w:color w:val="auto"/>
          <w:szCs w:val="28"/>
          <w:lang w:eastAsia="en-US"/>
        </w:rPr>
        <w:t xml:space="preserve"> </w:t>
      </w:r>
      <w:r w:rsidR="0003206D">
        <w:rPr>
          <w:rFonts w:eastAsiaTheme="majorEastAsia"/>
          <w:b/>
          <w:color w:val="auto"/>
          <w:szCs w:val="28"/>
          <w:lang w:eastAsia="en-US"/>
        </w:rPr>
        <w:t>Муравьиный</w:t>
      </w:r>
      <w:r>
        <w:rPr>
          <w:rFonts w:eastAsiaTheme="majorEastAsia"/>
          <w:b/>
          <w:color w:val="auto"/>
          <w:szCs w:val="28"/>
          <w:lang w:eastAsia="en-US"/>
        </w:rPr>
        <w:t xml:space="preserve"> алгоритм оптимизации </w:t>
      </w:r>
      <w:r w:rsidR="002E1AD0">
        <w:rPr>
          <w:rFonts w:eastAsiaTheme="majorEastAsia"/>
          <w:b/>
          <w:color w:val="auto"/>
          <w:szCs w:val="28"/>
          <w:lang w:eastAsia="en-US"/>
        </w:rPr>
        <w:t>применительно к групповому поведению роботов.</w:t>
      </w:r>
      <w:bookmarkEnd w:id="8"/>
    </w:p>
    <w:p w:rsidR="00646AC8" w:rsidRPr="00991A85" w:rsidRDefault="00967CF2" w:rsidP="00646AC8">
      <w:pPr>
        <w:pStyle w:val="Default"/>
        <w:rPr>
          <w:sz w:val="28"/>
          <w:szCs w:val="28"/>
        </w:rPr>
      </w:pPr>
      <w:r>
        <w:tab/>
      </w:r>
      <w:r w:rsidRPr="00991A85">
        <w:rPr>
          <w:sz w:val="28"/>
          <w:szCs w:val="28"/>
          <w:lang w:val="ru-RU"/>
        </w:rPr>
        <w:t xml:space="preserve">Муравей - точка в двухмерном евклидовом пространстве, которое задается матрицей. В определенный момент времени муравей может находиться в ячейке матрицы. Ячейка определяет его позицию. У муравья также задана ориентация (значение из </w:t>
      </w:r>
      <w:r w:rsidRPr="00991A85">
        <w:rPr>
          <w:sz w:val="28"/>
          <w:szCs w:val="28"/>
        </w:rPr>
        <w:t>NSWE</w:t>
      </w:r>
      <w:r w:rsidRPr="00991A85">
        <w:rPr>
          <w:sz w:val="28"/>
          <w:szCs w:val="28"/>
          <w:lang w:val="ru-RU"/>
        </w:rPr>
        <w:t>)</w:t>
      </w:r>
      <w:r w:rsidRPr="00991A85">
        <w:rPr>
          <w:sz w:val="28"/>
          <w:szCs w:val="28"/>
        </w:rPr>
        <w:t>.</w:t>
      </w:r>
    </w:p>
    <w:p w:rsidR="00B448C1" w:rsidRPr="00991A85" w:rsidRDefault="00B448C1" w:rsidP="00646AC8">
      <w:pPr>
        <w:pStyle w:val="Default"/>
        <w:rPr>
          <w:sz w:val="28"/>
          <w:szCs w:val="28"/>
          <w:lang w:val="ru-RU"/>
        </w:rPr>
      </w:pPr>
      <w:r w:rsidRPr="00991A85">
        <w:rPr>
          <w:sz w:val="28"/>
          <w:szCs w:val="28"/>
        </w:rPr>
        <w:tab/>
      </w:r>
      <w:r w:rsidRPr="00991A85">
        <w:rPr>
          <w:sz w:val="28"/>
          <w:szCs w:val="28"/>
          <w:lang w:val="ru-RU"/>
        </w:rPr>
        <w:t>Цель муравьиной колонии (робота) – найти кратчайший путь между начальной позицией робота и позицией цели в пространстве (сетке).</w:t>
      </w:r>
    </w:p>
    <w:p w:rsidR="00991A85" w:rsidRPr="00991A85" w:rsidRDefault="0088067D" w:rsidP="00991A85">
      <w:pPr>
        <w:pStyle w:val="Default"/>
        <w:rPr>
          <w:sz w:val="28"/>
          <w:szCs w:val="28"/>
          <w:lang w:val="ru-RU"/>
        </w:rPr>
      </w:pPr>
      <w:r w:rsidRPr="00991A85">
        <w:rPr>
          <w:sz w:val="28"/>
          <w:szCs w:val="28"/>
          <w:lang w:val="ru-RU"/>
        </w:rPr>
        <w:tab/>
      </w:r>
      <w:r w:rsidR="00991A85" w:rsidRPr="00991A85">
        <w:rPr>
          <w:sz w:val="28"/>
          <w:szCs w:val="28"/>
          <w:lang w:val="ru-RU"/>
        </w:rPr>
        <w:t xml:space="preserve">Во время поиска еды, муравьи показывают сложное социальное поведение, основанное на </w:t>
      </w:r>
      <w:r w:rsidR="00991A85">
        <w:rPr>
          <w:sz w:val="28"/>
          <w:szCs w:val="28"/>
          <w:lang w:val="ru-RU"/>
        </w:rPr>
        <w:t>гормонах, которые они испускают</w:t>
      </w:r>
      <w:r w:rsidR="00991A85" w:rsidRPr="00991A85">
        <w:rPr>
          <w:szCs w:val="28"/>
          <w:lang w:val="ru-RU"/>
        </w:rPr>
        <w:t xml:space="preserve">. </w:t>
      </w:r>
      <w:proofErr w:type="spellStart"/>
      <w:r w:rsidR="00991A85" w:rsidRPr="00991A85">
        <w:rPr>
          <w:sz w:val="28"/>
          <w:szCs w:val="28"/>
          <w:lang w:val="ru-RU"/>
        </w:rPr>
        <w:t>Феромоны</w:t>
      </w:r>
      <w:proofErr w:type="spellEnd"/>
      <w:r w:rsidR="00991A85" w:rsidRPr="00991A85">
        <w:rPr>
          <w:sz w:val="28"/>
          <w:szCs w:val="28"/>
          <w:lang w:val="ru-RU"/>
        </w:rPr>
        <w:t xml:space="preserve"> привлекают </w:t>
      </w:r>
      <w:r w:rsidR="00991A85">
        <w:rPr>
          <w:sz w:val="28"/>
          <w:szCs w:val="28"/>
          <w:lang w:val="ru-RU"/>
        </w:rPr>
        <w:t>других муравьев</w:t>
      </w:r>
      <w:r w:rsidR="00991A85" w:rsidRPr="00991A85">
        <w:rPr>
          <w:sz w:val="28"/>
          <w:szCs w:val="28"/>
          <w:lang w:val="ru-RU"/>
        </w:rPr>
        <w:t xml:space="preserve"> и </w:t>
      </w:r>
      <w:r w:rsidR="00991A85">
        <w:rPr>
          <w:sz w:val="28"/>
          <w:szCs w:val="28"/>
          <w:lang w:val="ru-RU"/>
        </w:rPr>
        <w:t>отмечают путь к источнику пищи, которому</w:t>
      </w:r>
    </w:p>
    <w:p w:rsidR="00991A85" w:rsidRPr="00991A85" w:rsidRDefault="00991A85" w:rsidP="008559D6">
      <w:pPr>
        <w:widowControl w:val="0"/>
        <w:jc w:val="both"/>
        <w:rPr>
          <w:szCs w:val="28"/>
        </w:rPr>
      </w:pPr>
      <w:r w:rsidRPr="00991A85">
        <w:rPr>
          <w:szCs w:val="28"/>
        </w:rPr>
        <w:t xml:space="preserve">другие муравьи могут следовать. </w:t>
      </w:r>
      <w:r>
        <w:rPr>
          <w:szCs w:val="28"/>
        </w:rPr>
        <w:t>Чем больше муравьев идут по пути</w:t>
      </w:r>
      <w:r w:rsidRPr="00991A85">
        <w:rPr>
          <w:szCs w:val="28"/>
        </w:rPr>
        <w:t>,</w:t>
      </w:r>
      <w:r>
        <w:rPr>
          <w:szCs w:val="28"/>
        </w:rPr>
        <w:t xml:space="preserve"> тем</w:t>
      </w:r>
      <w:r w:rsidRPr="00991A85">
        <w:rPr>
          <w:szCs w:val="28"/>
        </w:rPr>
        <w:t xml:space="preserve"> больше </w:t>
      </w:r>
      <w:proofErr w:type="spellStart"/>
      <w:r w:rsidRPr="00991A85">
        <w:rPr>
          <w:szCs w:val="28"/>
        </w:rPr>
        <w:t>феромонов</w:t>
      </w:r>
      <w:proofErr w:type="spellEnd"/>
      <w:r w:rsidRPr="00991A85">
        <w:rPr>
          <w:szCs w:val="28"/>
        </w:rPr>
        <w:t xml:space="preserve"> </w:t>
      </w:r>
      <w:r>
        <w:rPr>
          <w:szCs w:val="28"/>
        </w:rPr>
        <w:t>выпускается,</w:t>
      </w:r>
      <w:r w:rsidRPr="00991A85">
        <w:rPr>
          <w:szCs w:val="28"/>
        </w:rPr>
        <w:t xml:space="preserve"> </w:t>
      </w:r>
      <w:r>
        <w:rPr>
          <w:szCs w:val="28"/>
        </w:rPr>
        <w:t>что увеличивает вероятность того, что</w:t>
      </w:r>
      <w:r w:rsidRPr="00991A85">
        <w:rPr>
          <w:szCs w:val="28"/>
        </w:rPr>
        <w:t xml:space="preserve"> </w:t>
      </w:r>
      <w:r>
        <w:rPr>
          <w:szCs w:val="28"/>
        </w:rPr>
        <w:t>больше муравьев пройдет по этому пути. Кратчайший</w:t>
      </w:r>
      <w:r w:rsidRPr="008559D6">
        <w:rPr>
          <w:szCs w:val="28"/>
        </w:rPr>
        <w:t xml:space="preserve"> </w:t>
      </w:r>
      <w:r>
        <w:rPr>
          <w:szCs w:val="28"/>
        </w:rPr>
        <w:t>п</w:t>
      </w:r>
      <w:r w:rsidRPr="00991A85">
        <w:rPr>
          <w:szCs w:val="28"/>
        </w:rPr>
        <w:t xml:space="preserve">уть к еде накапливает </w:t>
      </w:r>
      <w:r>
        <w:rPr>
          <w:szCs w:val="28"/>
        </w:rPr>
        <w:t>больше всего</w:t>
      </w:r>
      <w:r w:rsidRPr="00991A85">
        <w:rPr>
          <w:szCs w:val="28"/>
        </w:rPr>
        <w:t xml:space="preserve"> </w:t>
      </w:r>
      <w:proofErr w:type="spellStart"/>
      <w:r w:rsidRPr="00991A85">
        <w:rPr>
          <w:szCs w:val="28"/>
        </w:rPr>
        <w:t>феромонов</w:t>
      </w:r>
      <w:proofErr w:type="spellEnd"/>
      <w:r w:rsidR="008559D6">
        <w:rPr>
          <w:szCs w:val="28"/>
        </w:rPr>
        <w:t xml:space="preserve">, </w:t>
      </w:r>
      <w:r w:rsidRPr="00991A85">
        <w:rPr>
          <w:szCs w:val="28"/>
        </w:rPr>
        <w:t>потому что больше муравьев могут путешествовать за меньшее количество времени</w:t>
      </w:r>
      <w:r w:rsidR="008559D6">
        <w:rPr>
          <w:szCs w:val="28"/>
        </w:rPr>
        <w:t xml:space="preserve"> по нем</w:t>
      </w:r>
      <w:r w:rsidRPr="00991A85">
        <w:rPr>
          <w:szCs w:val="28"/>
        </w:rPr>
        <w:t>.</w:t>
      </w:r>
    </w:p>
    <w:p w:rsidR="00991A85" w:rsidRPr="00991A85" w:rsidRDefault="00991A85" w:rsidP="008559D6">
      <w:pPr>
        <w:widowControl w:val="0"/>
        <w:jc w:val="both"/>
        <w:rPr>
          <w:szCs w:val="28"/>
        </w:rPr>
      </w:pPr>
      <w:r w:rsidRPr="00991A85">
        <w:rPr>
          <w:szCs w:val="28"/>
        </w:rPr>
        <w:t>Это явление в</w:t>
      </w:r>
      <w:r w:rsidR="008559D6">
        <w:rPr>
          <w:szCs w:val="28"/>
        </w:rPr>
        <w:t xml:space="preserve">первые наблюдалось в знаменитом </w:t>
      </w:r>
      <w:r w:rsidR="008559D6" w:rsidRPr="00991A85">
        <w:rPr>
          <w:szCs w:val="28"/>
        </w:rPr>
        <w:t>эксперимент</w:t>
      </w:r>
      <w:r w:rsidR="008559D6">
        <w:rPr>
          <w:szCs w:val="28"/>
        </w:rPr>
        <w:t>е с двойным мостом: когда предоставляется выбор</w:t>
      </w:r>
      <w:r w:rsidR="008559D6" w:rsidRPr="008559D6">
        <w:rPr>
          <w:szCs w:val="28"/>
        </w:rPr>
        <w:t xml:space="preserve"> </w:t>
      </w:r>
      <w:r w:rsidRPr="00991A85">
        <w:rPr>
          <w:szCs w:val="28"/>
        </w:rPr>
        <w:t xml:space="preserve">между коротким путем и </w:t>
      </w:r>
      <w:r w:rsidR="008559D6">
        <w:rPr>
          <w:szCs w:val="28"/>
        </w:rPr>
        <w:t>длинным путем к источнику пищи,</w:t>
      </w:r>
      <w:r w:rsidR="008559D6" w:rsidRPr="008559D6">
        <w:rPr>
          <w:szCs w:val="28"/>
        </w:rPr>
        <w:t xml:space="preserve"> </w:t>
      </w:r>
      <w:r w:rsidRPr="00991A85">
        <w:rPr>
          <w:szCs w:val="28"/>
        </w:rPr>
        <w:t>муравьи постоянно находят кратчайший путь после</w:t>
      </w:r>
    </w:p>
    <w:p w:rsidR="00991A85" w:rsidRPr="00991A85" w:rsidRDefault="008559D6" w:rsidP="005A0D37">
      <w:pPr>
        <w:widowControl w:val="0"/>
        <w:jc w:val="both"/>
        <w:rPr>
          <w:szCs w:val="28"/>
        </w:rPr>
      </w:pPr>
      <w:r>
        <w:rPr>
          <w:szCs w:val="28"/>
        </w:rPr>
        <w:t>некоторого промежутка</w:t>
      </w:r>
      <w:r w:rsidR="00991A85" w:rsidRPr="00991A85">
        <w:rPr>
          <w:szCs w:val="28"/>
        </w:rPr>
        <w:t xml:space="preserve"> времени. Для предотвращения установления </w:t>
      </w:r>
      <w:proofErr w:type="spellStart"/>
      <w:r w:rsidR="00991A85" w:rsidRPr="00991A85">
        <w:rPr>
          <w:szCs w:val="28"/>
        </w:rPr>
        <w:t>субоптимального</w:t>
      </w:r>
      <w:proofErr w:type="spellEnd"/>
      <w:r>
        <w:rPr>
          <w:szCs w:val="28"/>
        </w:rPr>
        <w:t xml:space="preserve"> пути</w:t>
      </w:r>
      <w:r w:rsidR="00991A85" w:rsidRPr="00991A85">
        <w:rPr>
          <w:szCs w:val="28"/>
        </w:rPr>
        <w:t xml:space="preserve"> (ког</w:t>
      </w:r>
      <w:r>
        <w:rPr>
          <w:szCs w:val="28"/>
        </w:rPr>
        <w:t xml:space="preserve">да решение попадает в локальный </w:t>
      </w:r>
      <w:r w:rsidR="00991A85" w:rsidRPr="00991A85">
        <w:rPr>
          <w:szCs w:val="28"/>
        </w:rPr>
        <w:t xml:space="preserve">минимум), </w:t>
      </w:r>
      <w:proofErr w:type="spellStart"/>
      <w:r w:rsidR="00991A85" w:rsidRPr="00991A85">
        <w:rPr>
          <w:szCs w:val="28"/>
        </w:rPr>
        <w:t>феромон</w:t>
      </w:r>
      <w:proofErr w:type="spellEnd"/>
      <w:r w:rsidR="00991A85" w:rsidRPr="00991A85">
        <w:rPr>
          <w:szCs w:val="28"/>
        </w:rPr>
        <w:t xml:space="preserve"> также испаряется со времен</w:t>
      </w:r>
      <w:r>
        <w:rPr>
          <w:szCs w:val="28"/>
        </w:rPr>
        <w:t>ем</w:t>
      </w:r>
      <w:r w:rsidR="00991A85" w:rsidRPr="00991A85">
        <w:rPr>
          <w:szCs w:val="28"/>
        </w:rPr>
        <w:t xml:space="preserve">, таким образом уменьшая </w:t>
      </w:r>
      <w:proofErr w:type="spellStart"/>
      <w:r w:rsidR="005A0D37">
        <w:rPr>
          <w:szCs w:val="28"/>
        </w:rPr>
        <w:t>вроятность</w:t>
      </w:r>
      <w:proofErr w:type="spellEnd"/>
      <w:r w:rsidR="005A0D37">
        <w:rPr>
          <w:szCs w:val="28"/>
        </w:rPr>
        <w:t xml:space="preserve"> для других муравьев выбора данной дорожки</w:t>
      </w:r>
      <w:r w:rsidR="00991A85" w:rsidRPr="00991A85">
        <w:rPr>
          <w:szCs w:val="28"/>
        </w:rPr>
        <w:t>. С друг</w:t>
      </w:r>
      <w:r w:rsidR="005A0D37">
        <w:rPr>
          <w:szCs w:val="28"/>
        </w:rPr>
        <w:t xml:space="preserve">ой стороны, уровни </w:t>
      </w:r>
      <w:proofErr w:type="spellStart"/>
      <w:r w:rsidR="005A0D37">
        <w:rPr>
          <w:szCs w:val="28"/>
        </w:rPr>
        <w:t>феромонов</w:t>
      </w:r>
      <w:proofErr w:type="spellEnd"/>
      <w:r w:rsidR="005A0D37">
        <w:rPr>
          <w:szCs w:val="28"/>
        </w:rPr>
        <w:t xml:space="preserve"> на кратчайшем пути</w:t>
      </w:r>
      <w:r w:rsidR="00991A85" w:rsidRPr="00991A85">
        <w:rPr>
          <w:szCs w:val="28"/>
        </w:rPr>
        <w:t xml:space="preserve"> остается вы</w:t>
      </w:r>
      <w:r w:rsidR="005A0D37">
        <w:rPr>
          <w:szCs w:val="28"/>
        </w:rPr>
        <w:t>соким, потому что в этом случае с</w:t>
      </w:r>
      <w:r w:rsidR="00991A85" w:rsidRPr="00991A85">
        <w:rPr>
          <w:szCs w:val="28"/>
        </w:rPr>
        <w:t xml:space="preserve">корость отложения </w:t>
      </w:r>
      <w:proofErr w:type="spellStart"/>
      <w:r w:rsidR="00991A85" w:rsidRPr="00991A85">
        <w:rPr>
          <w:szCs w:val="28"/>
        </w:rPr>
        <w:t>ф</w:t>
      </w:r>
      <w:r w:rsidR="005A0D37">
        <w:rPr>
          <w:szCs w:val="28"/>
        </w:rPr>
        <w:t>еромона</w:t>
      </w:r>
      <w:proofErr w:type="spellEnd"/>
      <w:r w:rsidR="005A0D37">
        <w:rPr>
          <w:szCs w:val="28"/>
        </w:rPr>
        <w:t xml:space="preserve"> выше, чем </w:t>
      </w:r>
      <w:r w:rsidR="005A0D37" w:rsidRPr="00991A85">
        <w:rPr>
          <w:szCs w:val="28"/>
        </w:rPr>
        <w:t>скорость</w:t>
      </w:r>
      <w:r w:rsidR="005A0D37">
        <w:rPr>
          <w:szCs w:val="28"/>
        </w:rPr>
        <w:t xml:space="preserve"> его испарения</w:t>
      </w:r>
      <w:r w:rsidR="00991A85" w:rsidRPr="00991A85">
        <w:rPr>
          <w:szCs w:val="28"/>
        </w:rPr>
        <w:t>.</w:t>
      </w:r>
    </w:p>
    <w:p w:rsidR="00BB7F5B" w:rsidRDefault="00BB7F5B" w:rsidP="00BB7F5B">
      <w:pPr>
        <w:pStyle w:val="aa"/>
        <w:spacing w:line="240" w:lineRule="auto"/>
        <w:ind w:firstLine="0"/>
      </w:pPr>
      <w:r>
        <w:tab/>
        <w:t>В пространстве (матрице) муравей может выбрать соседнюю ячейку с вероятностью, заданной формулой:</w:t>
      </w:r>
    </w:p>
    <w:p w:rsidR="00BB7F5B" w:rsidRPr="00BB7F5B" w:rsidRDefault="00BB7F5B" w:rsidP="00BB7F5B">
      <w:pPr>
        <w:pStyle w:val="aa"/>
        <w:spacing w:line="240" w:lineRule="auto"/>
        <w:ind w:firstLine="0"/>
        <w:rPr>
          <w:lang w:val="en-US"/>
        </w:rPr>
      </w:pPr>
    </w:p>
    <w:p w:rsidR="00A83C40" w:rsidRDefault="00BB7F5B" w:rsidP="00BB7F5B">
      <w:pPr>
        <w:pStyle w:val="aa"/>
        <w:spacing w:line="240" w:lineRule="auto"/>
        <w:ind w:firstLine="0"/>
        <w:jc w:val="center"/>
      </w:pPr>
      <w:r>
        <w:rPr>
          <w:noProof/>
        </w:rPr>
        <w:drawing>
          <wp:inline distT="0" distB="0" distL="0" distR="0" wp14:anchorId="589042E9" wp14:editId="5A41D036">
            <wp:extent cx="2874818" cy="1227568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21857" cy="1247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F5B" w:rsidRDefault="00BB7F5B" w:rsidP="00BB7F5B">
      <w:pPr>
        <w:pStyle w:val="aa"/>
        <w:spacing w:line="240" w:lineRule="auto"/>
        <w:ind w:firstLine="0"/>
        <w:jc w:val="center"/>
      </w:pPr>
    </w:p>
    <w:p w:rsidR="001F4FC4" w:rsidRDefault="00BB7F5B" w:rsidP="00BB7F5B">
      <w:pPr>
        <w:pStyle w:val="aa"/>
        <w:spacing w:line="240" w:lineRule="auto"/>
        <w:ind w:firstLine="0"/>
      </w:pPr>
      <w:r>
        <w:t xml:space="preserve">Где уровень </w:t>
      </w:r>
      <w:proofErr w:type="spellStart"/>
      <w:r>
        <w:t>феромона</w:t>
      </w:r>
      <w:proofErr w:type="spellEnd"/>
      <w:r>
        <w:t xml:space="preserve"> </w:t>
      </w:r>
      <w:proofErr w:type="gramStart"/>
      <w:r>
        <w:t xml:space="preserve">определяется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>
        <w:t xml:space="preserve"> ,</w:t>
      </w:r>
      <w:proofErr w:type="gramEnd"/>
      <w:r>
        <w:t xml:space="preserve"> так же как и с реальными муравьями, чем больше </w:t>
      </w:r>
      <w:proofErr w:type="spellStart"/>
      <w:r>
        <w:t>феромона</w:t>
      </w:r>
      <w:proofErr w:type="spellEnd"/>
      <w:r>
        <w:t xml:space="preserve"> на пути, тем больше вероятность, что муравей последует этому пути.</w:t>
      </w:r>
      <w:r w:rsidR="001F4FC4" w:rsidRPr="001F4FC4">
        <w:t xml:space="preserve"> </w:t>
      </w:r>
      <w:r w:rsidR="001F4FC4">
        <w:t xml:space="preserve">Сумма в знаменателе учитывает все возможные варианты выбора (или соседние ячейки, в </w:t>
      </w:r>
      <w:proofErr w:type="spellStart"/>
      <w:r w:rsidR="001F4FC4">
        <w:t>реализиции</w:t>
      </w:r>
      <w:proofErr w:type="spellEnd"/>
      <w:r w:rsidR="001F4FC4">
        <w:t xml:space="preserve"> алгоритма их четыре).</w:t>
      </w:r>
    </w:p>
    <w:p w:rsidR="003650B3" w:rsidRPr="001F4FC4" w:rsidRDefault="001F4FC4" w:rsidP="00A83C40">
      <w:pPr>
        <w:pStyle w:val="aa"/>
        <w:spacing w:line="240" w:lineRule="auto"/>
        <w:ind w:firstLine="0"/>
        <w:rPr>
          <w:lang w:val="en-US"/>
        </w:rPr>
      </w:pPr>
      <w:r>
        <w:tab/>
      </w:r>
      <w:proofErr w:type="spellStart"/>
      <w:r>
        <w:t>Парамерты</w:t>
      </w:r>
      <w:proofErr w:type="spellEnd"/>
      <w:r>
        <w:t xml:space="preserve"> </w:t>
      </w:r>
      <w:r>
        <w:rPr>
          <w:lang w:val="en-US"/>
        </w:rPr>
        <w:t>α</w:t>
      </w:r>
      <w:r w:rsidRPr="001F4FC4">
        <w:t xml:space="preserve">, </w:t>
      </w:r>
      <w:r>
        <w:rPr>
          <w:lang w:val="en-US"/>
        </w:rPr>
        <w:t>β</w:t>
      </w:r>
      <w:r w:rsidRPr="001F4FC4">
        <w:t xml:space="preserve"> </w:t>
      </w:r>
      <w:proofErr w:type="gramStart"/>
      <w:r>
        <w:t xml:space="preserve">и </w:t>
      </w:r>
      <w:r w:rsidRPr="001F4FC4">
        <w:rPr>
          <w:position w:val="-14"/>
        </w:rPr>
        <w:object w:dxaOrig="360" w:dyaOrig="400">
          <v:shape id="_x0000_i1025" type="#_x0000_t75" style="width:18pt;height:19.8pt" o:ole="">
            <v:imagedata r:id="rId12" o:title=""/>
          </v:shape>
          <o:OLEObject Type="Embed" ProgID="Equation.DSMT4" ShapeID="_x0000_i1025" DrawAspect="Content" ObjectID="_1605896352" r:id="rId13"/>
        </w:object>
      </w:r>
      <w:r>
        <w:t xml:space="preserve"> являются</w:t>
      </w:r>
      <w:proofErr w:type="gramEnd"/>
      <w:r>
        <w:t xml:space="preserve"> настраиваемыми параметрами алгоритма.</w:t>
      </w:r>
    </w:p>
    <w:p w:rsidR="00410192" w:rsidRDefault="001F4FC4" w:rsidP="00A83C40">
      <w:pPr>
        <w:pStyle w:val="aa"/>
        <w:spacing w:line="240" w:lineRule="auto"/>
        <w:ind w:firstLine="0"/>
      </w:pPr>
      <w:r>
        <w:tab/>
      </w:r>
      <w:r w:rsidRPr="001F4FC4">
        <w:rPr>
          <w:position w:val="-14"/>
        </w:rPr>
        <w:object w:dxaOrig="360" w:dyaOrig="400">
          <v:shape id="_x0000_i1026" type="#_x0000_t75" style="width:18pt;height:19.8pt" o:ole="">
            <v:imagedata r:id="rId12" o:title=""/>
          </v:shape>
          <o:OLEObject Type="Embed" ProgID="Equation.DSMT4" ShapeID="_x0000_i1026" DrawAspect="Content" ObjectID="_1605896353" r:id="rId14"/>
        </w:object>
      </w:r>
      <w:r w:rsidRPr="001F4FC4">
        <w:t xml:space="preserve"> - </w:t>
      </w:r>
      <w:r>
        <w:t>эвристическая информация</w:t>
      </w:r>
      <w:r w:rsidRPr="001F4FC4">
        <w:t xml:space="preserve">, </w:t>
      </w:r>
      <w:r>
        <w:t xml:space="preserve">а </w:t>
      </w:r>
      <w:r>
        <w:rPr>
          <w:lang w:val="en-US"/>
        </w:rPr>
        <w:t>α</w:t>
      </w:r>
      <w:r>
        <w:t xml:space="preserve"> и</w:t>
      </w:r>
      <w:r w:rsidRPr="001F4FC4">
        <w:t xml:space="preserve"> </w:t>
      </w:r>
      <w:r>
        <w:rPr>
          <w:lang w:val="en-US"/>
        </w:rPr>
        <w:t>β</w:t>
      </w:r>
      <w:r>
        <w:t xml:space="preserve"> – вес (или важность) значений </w:t>
      </w:r>
      <w:proofErr w:type="spellStart"/>
      <w:r>
        <w:t>феромона</w:t>
      </w:r>
      <w:proofErr w:type="spellEnd"/>
      <w:r>
        <w:t xml:space="preserve"> и эвристической информации.</w:t>
      </w:r>
      <w:r w:rsidR="00026071">
        <w:t xml:space="preserve"> Когда </w:t>
      </w:r>
      <w:r w:rsidR="00026071">
        <w:rPr>
          <w:lang w:val="en-US"/>
        </w:rPr>
        <w:t>β</w:t>
      </w:r>
      <w:r w:rsidR="00026071" w:rsidRPr="00026071">
        <w:t xml:space="preserve"> = 0</w:t>
      </w:r>
      <w:proofErr w:type="gramStart"/>
      <w:r w:rsidR="00026071" w:rsidRPr="00026071">
        <w:t xml:space="preserve">, </w:t>
      </w:r>
      <w:r w:rsidR="00026071" w:rsidRPr="00026071">
        <w:rPr>
          <w:position w:val="-14"/>
          <w:lang w:val="en-US"/>
        </w:rPr>
        <w:object w:dxaOrig="999" w:dyaOrig="400">
          <v:shape id="_x0000_i1027" type="#_x0000_t75" style="width:49.8pt;height:19.8pt" o:ole="">
            <v:imagedata r:id="rId15" o:title=""/>
          </v:shape>
          <o:OLEObject Type="Embed" ProgID="Equation.DSMT4" ShapeID="_x0000_i1027" DrawAspect="Content" ObjectID="_1605896354" r:id="rId16"/>
        </w:object>
      </w:r>
      <w:r w:rsidR="00026071">
        <w:t>,</w:t>
      </w:r>
      <w:proofErr w:type="gramEnd"/>
      <w:r w:rsidR="00026071">
        <w:t xml:space="preserve"> тогда вероятность то</w:t>
      </w:r>
      <w:r w:rsidR="00EB30B0">
        <w:t xml:space="preserve">лько зависит от уровня </w:t>
      </w:r>
      <w:proofErr w:type="spellStart"/>
      <w:r w:rsidR="00EB30B0">
        <w:t>феромона</w:t>
      </w:r>
      <w:proofErr w:type="spellEnd"/>
      <w:r w:rsidR="00EB30B0">
        <w:t xml:space="preserve">, с другой стороны, когда </w:t>
      </w:r>
      <w:r w:rsidR="00EB30B0">
        <w:rPr>
          <w:lang w:val="en-US"/>
        </w:rPr>
        <w:t>α</w:t>
      </w:r>
      <w:r w:rsidR="00EB30B0" w:rsidRPr="00EB30B0">
        <w:t xml:space="preserve"> = 0, </w:t>
      </w:r>
      <w:r w:rsidR="00EB30B0">
        <w:t>вероятность зависит только от эвристической информации</w:t>
      </w:r>
      <w:r w:rsidR="00EB30B0" w:rsidRPr="00EB30B0">
        <w:t>.</w:t>
      </w:r>
    </w:p>
    <w:p w:rsidR="00F140AD" w:rsidRPr="00F140AD" w:rsidRDefault="00F140AD" w:rsidP="00A83C40">
      <w:pPr>
        <w:pStyle w:val="aa"/>
        <w:spacing w:line="240" w:lineRule="auto"/>
        <w:ind w:firstLine="0"/>
      </w:pPr>
      <w:r>
        <w:tab/>
        <w:t xml:space="preserve">Значения </w:t>
      </w:r>
      <w:proofErr w:type="spellStart"/>
      <w:r>
        <w:t>феромона</w:t>
      </w:r>
      <w:proofErr w:type="spellEnd"/>
      <w:r>
        <w:t xml:space="preserve"> на пути (от узла </w:t>
      </w:r>
      <w:proofErr w:type="spellStart"/>
      <w:r>
        <w:rPr>
          <w:lang w:val="en-US"/>
        </w:rPr>
        <w:t>i</w:t>
      </w:r>
      <w:proofErr w:type="spellEnd"/>
      <w:r>
        <w:t xml:space="preserve"> к </w:t>
      </w:r>
      <w:r>
        <w:rPr>
          <w:lang w:val="en-US"/>
        </w:rPr>
        <w:t>j</w:t>
      </w:r>
      <w:r w:rsidRPr="00F140AD">
        <w:t xml:space="preserve">) </w:t>
      </w:r>
      <w:r>
        <w:t>может испаряться с процентом ρ</w:t>
      </w:r>
      <w:r w:rsidRPr="00F140AD">
        <w:t xml:space="preserve"> (</w:t>
      </w:r>
      <w:r>
        <w:t>также называется скоростью испарения</w:t>
      </w:r>
      <w:r w:rsidRPr="00F140AD">
        <w:t>).</w:t>
      </w:r>
    </w:p>
    <w:p w:rsidR="00F140AD" w:rsidRPr="00F140AD" w:rsidRDefault="00F140AD" w:rsidP="00F140AD">
      <w:pPr>
        <w:pStyle w:val="aa"/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AFEBBC0" wp14:editId="7F806E84">
            <wp:extent cx="1090246" cy="28665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190124" cy="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FC4" w:rsidRDefault="001F4FC4" w:rsidP="00A83C40">
      <w:pPr>
        <w:pStyle w:val="aa"/>
        <w:spacing w:line="240" w:lineRule="auto"/>
        <w:ind w:firstLine="0"/>
        <w:rPr>
          <w:lang w:val="en-US"/>
        </w:rPr>
      </w:pPr>
      <w:r>
        <w:tab/>
      </w:r>
      <w:r w:rsidR="00DE62CA">
        <w:t xml:space="preserve">Где </w:t>
      </w:r>
      <w:r w:rsidR="00DE62CA">
        <w:rPr>
          <w:lang w:val="en-US"/>
        </w:rPr>
        <w:t xml:space="preserve">0 ≤ </w:t>
      </w:r>
      <w:r w:rsidR="00DE62CA">
        <w:t>ρ</w:t>
      </w:r>
      <w:r w:rsidR="00DE62CA">
        <w:rPr>
          <w:lang w:val="en-US"/>
        </w:rPr>
        <w:t xml:space="preserve"> </w:t>
      </w:r>
      <w:proofErr w:type="gramStart"/>
      <w:r w:rsidR="00DE62CA">
        <w:rPr>
          <w:lang w:val="en-US"/>
        </w:rPr>
        <w:t>&lt; 1</w:t>
      </w:r>
      <w:proofErr w:type="gramEnd"/>
      <w:r w:rsidR="00804380">
        <w:rPr>
          <w:lang w:val="en-US"/>
        </w:rPr>
        <w:t>.</w:t>
      </w:r>
    </w:p>
    <w:p w:rsidR="00804380" w:rsidRDefault="00804380" w:rsidP="00A83C40">
      <w:pPr>
        <w:pStyle w:val="aa"/>
        <w:spacing w:line="240" w:lineRule="auto"/>
        <w:ind w:firstLine="0"/>
        <w:rPr>
          <w:lang w:val="en-US"/>
        </w:rPr>
      </w:pPr>
      <w:r>
        <w:rPr>
          <w:lang w:val="en-US"/>
        </w:rPr>
        <w:tab/>
      </w:r>
      <w:r>
        <w:t xml:space="preserve">После испарения </w:t>
      </w:r>
      <w:proofErr w:type="spellStart"/>
      <w:r>
        <w:t>феромона</w:t>
      </w:r>
      <w:proofErr w:type="spellEnd"/>
      <w:r>
        <w:t xml:space="preserve">, к </w:t>
      </w:r>
      <w:proofErr w:type="spellStart"/>
      <w:r>
        <w:t>феромонной</w:t>
      </w:r>
      <w:proofErr w:type="spellEnd"/>
      <w:r>
        <w:t xml:space="preserve"> карте добавляются новые значения </w:t>
      </w:r>
      <w:proofErr w:type="spellStart"/>
      <w:r>
        <w:t>феромона</w:t>
      </w:r>
      <w:proofErr w:type="spellEnd"/>
      <w:r>
        <w:t xml:space="preserve"> тех муравьев, которые нашли новый путь и вернулись в муравейник.</w:t>
      </w:r>
    </w:p>
    <w:p w:rsidR="00936E8B" w:rsidRDefault="00936E8B" w:rsidP="00936E8B">
      <w:pPr>
        <w:pStyle w:val="aa"/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E40D5DE" wp14:editId="3BE174BD">
            <wp:extent cx="1154723" cy="486439"/>
            <wp:effectExtent l="0" t="0" r="762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202544" cy="506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E8B" w:rsidRDefault="00936E8B" w:rsidP="00936E8B">
      <w:pPr>
        <w:pStyle w:val="aa"/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3EB0A03" wp14:editId="7257B5E6">
            <wp:extent cx="756139" cy="425328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98969" cy="44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E8B" w:rsidRPr="002C1936" w:rsidRDefault="00936E8B" w:rsidP="00936E8B">
      <w:pPr>
        <w:pStyle w:val="aa"/>
        <w:spacing w:line="240" w:lineRule="auto"/>
        <w:ind w:firstLine="0"/>
      </w:pPr>
      <w:r>
        <w:rPr>
          <w:lang w:val="en-US"/>
        </w:rPr>
        <w:tab/>
      </w:r>
      <w:proofErr w:type="gramStart"/>
      <w:r w:rsidR="002A3490">
        <w:t xml:space="preserve">Где </w:t>
      </w:r>
      <w:r w:rsidR="002A3490" w:rsidRPr="002A3490">
        <w:rPr>
          <w:position w:val="-6"/>
          <w:lang w:val="en-US"/>
        </w:rPr>
        <w:object w:dxaOrig="320" w:dyaOrig="320">
          <v:shape id="_x0000_i1028" type="#_x0000_t75" style="width:16.2pt;height:16.2pt" o:ole="">
            <v:imagedata r:id="rId20" o:title=""/>
          </v:shape>
          <o:OLEObject Type="Embed" ProgID="Equation.DSMT4" ShapeID="_x0000_i1028" DrawAspect="Content" ObjectID="_1605896355" r:id="rId21"/>
        </w:object>
      </w:r>
      <w:r w:rsidR="002A3490" w:rsidRPr="002C1936">
        <w:t xml:space="preserve"> -</w:t>
      </w:r>
      <w:proofErr w:type="gramEnd"/>
      <w:r w:rsidR="002A3490" w:rsidRPr="002C1936">
        <w:t xml:space="preserve"> </w:t>
      </w:r>
      <w:r w:rsidR="002C1936">
        <w:t xml:space="preserve">назначенное значение награды </w:t>
      </w:r>
      <w:r w:rsidR="002C1936">
        <w:rPr>
          <w:lang w:val="en-US"/>
        </w:rPr>
        <w:t>k</w:t>
      </w:r>
      <w:r w:rsidR="002C1936">
        <w:t>-ого муравья за выбор данного пути.</w:t>
      </w:r>
      <w:r w:rsidR="002A3490" w:rsidRPr="002C1936">
        <w:t xml:space="preserve"> </w:t>
      </w:r>
    </w:p>
    <w:p w:rsidR="00804380" w:rsidRDefault="00301FC8" w:rsidP="00A83C40">
      <w:pPr>
        <w:pStyle w:val="aa"/>
        <w:spacing w:line="240" w:lineRule="auto"/>
        <w:ind w:firstLine="0"/>
      </w:pPr>
      <w:r>
        <w:tab/>
      </w:r>
    </w:p>
    <w:p w:rsidR="00301FC8" w:rsidRPr="00646AC8" w:rsidRDefault="00301FC8" w:rsidP="00301FC8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9" w:name="_Toc532154147"/>
      <w:proofErr w:type="gramStart"/>
      <w:r>
        <w:rPr>
          <w:rFonts w:eastAsiaTheme="majorEastAsia"/>
          <w:b/>
          <w:color w:val="auto"/>
          <w:szCs w:val="28"/>
          <w:lang w:val="en-US" w:eastAsia="en-US"/>
        </w:rPr>
        <w:t>4</w:t>
      </w:r>
      <w:r>
        <w:rPr>
          <w:rFonts w:eastAsiaTheme="majorEastAsia"/>
          <w:b/>
          <w:color w:val="auto"/>
          <w:szCs w:val="28"/>
          <w:lang w:eastAsia="en-US"/>
        </w:rPr>
        <w:t>.1</w:t>
      </w:r>
      <w:proofErr w:type="gramEnd"/>
      <w:r w:rsidRPr="00E07874">
        <w:rPr>
          <w:rFonts w:eastAsiaTheme="majorEastAsia"/>
          <w:b/>
          <w:color w:val="auto"/>
          <w:szCs w:val="28"/>
          <w:lang w:eastAsia="en-US"/>
        </w:rPr>
        <w:t xml:space="preserve"> </w:t>
      </w:r>
      <w:r>
        <w:rPr>
          <w:rFonts w:eastAsiaTheme="majorEastAsia"/>
          <w:b/>
          <w:color w:val="auto"/>
          <w:szCs w:val="28"/>
          <w:lang w:eastAsia="en-US"/>
        </w:rPr>
        <w:t>Блок-схемы алгоритма</w:t>
      </w:r>
      <w:bookmarkEnd w:id="9"/>
      <w:r>
        <w:rPr>
          <w:rFonts w:eastAsiaTheme="majorEastAsia"/>
          <w:b/>
          <w:color w:val="auto"/>
          <w:szCs w:val="28"/>
          <w:lang w:eastAsia="en-US"/>
        </w:rPr>
        <w:t xml:space="preserve"> </w:t>
      </w:r>
    </w:p>
    <w:p w:rsidR="00301FC8" w:rsidRDefault="00301FC8" w:rsidP="00A83C40">
      <w:pPr>
        <w:pStyle w:val="aa"/>
        <w:spacing w:line="240" w:lineRule="auto"/>
        <w:ind w:firstLine="0"/>
      </w:pPr>
      <w:r>
        <w:tab/>
      </w:r>
      <w:r>
        <w:tab/>
      </w:r>
    </w:p>
    <w:p w:rsidR="00301FC8" w:rsidRDefault="00011AE6" w:rsidP="00011AE6">
      <w:pPr>
        <w:pStyle w:val="aa"/>
        <w:spacing w:line="240" w:lineRule="auto"/>
        <w:ind w:firstLine="0"/>
        <w:jc w:val="center"/>
      </w:pPr>
      <w:r>
        <w:object w:dxaOrig="4741" w:dyaOrig="8833">
          <v:shape id="_x0000_i1029" type="#_x0000_t75" style="width:237pt;height:441.6pt" o:ole="">
            <v:imagedata r:id="rId22" o:title=""/>
          </v:shape>
          <o:OLEObject Type="Embed" ProgID="Visio.Drawing.15" ShapeID="_x0000_i1029" DrawAspect="Content" ObjectID="_1605896356" r:id="rId23"/>
        </w:object>
      </w:r>
    </w:p>
    <w:p w:rsidR="00011AE6" w:rsidRPr="00804380" w:rsidRDefault="00011AE6" w:rsidP="00011AE6">
      <w:pPr>
        <w:pStyle w:val="aa"/>
        <w:spacing w:line="240" w:lineRule="auto"/>
        <w:ind w:firstLine="0"/>
        <w:jc w:val="center"/>
      </w:pPr>
    </w:p>
    <w:p w:rsidR="00410192" w:rsidRDefault="00410192" w:rsidP="00410192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10" w:name="_Toc532154148"/>
      <w:r>
        <w:rPr>
          <w:rFonts w:eastAsiaTheme="majorEastAsia"/>
          <w:b/>
          <w:color w:val="auto"/>
          <w:szCs w:val="28"/>
          <w:lang w:eastAsia="en-US"/>
        </w:rPr>
        <w:t>4.</w:t>
      </w:r>
      <w:r w:rsidR="00420687">
        <w:rPr>
          <w:rFonts w:eastAsiaTheme="majorEastAsia"/>
          <w:b/>
          <w:color w:val="auto"/>
          <w:szCs w:val="28"/>
          <w:lang w:eastAsia="en-US"/>
        </w:rPr>
        <w:t>1</w:t>
      </w:r>
      <w:r w:rsidRPr="00E07874">
        <w:rPr>
          <w:rFonts w:eastAsiaTheme="majorEastAsia"/>
          <w:b/>
          <w:color w:val="auto"/>
          <w:szCs w:val="28"/>
          <w:lang w:eastAsia="en-US"/>
        </w:rPr>
        <w:t xml:space="preserve"> </w:t>
      </w:r>
      <w:r>
        <w:rPr>
          <w:rFonts w:eastAsiaTheme="majorEastAsia"/>
          <w:b/>
          <w:color w:val="auto"/>
          <w:szCs w:val="28"/>
          <w:lang w:eastAsia="en-US"/>
        </w:rPr>
        <w:t>Шаги алгоритма</w:t>
      </w:r>
      <w:bookmarkEnd w:id="10"/>
    </w:p>
    <w:p w:rsidR="00020F3B" w:rsidRDefault="00020F3B" w:rsidP="00410192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</w:p>
    <w:p w:rsidR="00410192" w:rsidRDefault="00420687" w:rsidP="00410192">
      <w:pPr>
        <w:pStyle w:val="aa"/>
        <w:spacing w:line="240" w:lineRule="auto"/>
        <w:rPr>
          <w:rFonts w:eastAsiaTheme="majorEastAsia"/>
          <w:lang w:eastAsia="en-US"/>
        </w:rPr>
      </w:pPr>
      <w:r>
        <w:rPr>
          <w:rFonts w:eastAsiaTheme="majorEastAsia"/>
          <w:lang w:eastAsia="en-US"/>
        </w:rPr>
        <w:tab/>
      </w:r>
      <w:r w:rsidR="00780ADC">
        <w:rPr>
          <w:rFonts w:eastAsiaTheme="majorEastAsia"/>
          <w:lang w:eastAsia="en-US"/>
        </w:rPr>
        <w:t xml:space="preserve">Ядро алгоритма описано в файле </w:t>
      </w:r>
      <w:r w:rsidR="00780ADC">
        <w:rPr>
          <w:rFonts w:eastAsiaTheme="majorEastAsia"/>
          <w:lang w:val="en-US" w:eastAsia="en-US"/>
        </w:rPr>
        <w:t>Colony</w:t>
      </w:r>
      <w:r w:rsidR="00780ADC" w:rsidRPr="00780ADC">
        <w:rPr>
          <w:rFonts w:eastAsiaTheme="majorEastAsia"/>
          <w:lang w:eastAsia="en-US"/>
        </w:rPr>
        <w:t>.</w:t>
      </w:r>
      <w:proofErr w:type="spellStart"/>
      <w:r w:rsidR="00780ADC">
        <w:rPr>
          <w:rFonts w:eastAsiaTheme="majorEastAsia"/>
          <w:lang w:val="en-US" w:eastAsia="en-US"/>
        </w:rPr>
        <w:t>py</w:t>
      </w:r>
      <w:proofErr w:type="spellEnd"/>
      <w:r w:rsidR="00780ADC">
        <w:rPr>
          <w:rFonts w:eastAsiaTheme="majorEastAsia"/>
          <w:lang w:eastAsia="en-US"/>
        </w:rPr>
        <w:t xml:space="preserve">, класс – </w:t>
      </w:r>
      <w:r w:rsidR="00780ADC">
        <w:rPr>
          <w:rFonts w:eastAsiaTheme="majorEastAsia"/>
          <w:lang w:val="en-US" w:eastAsia="en-US"/>
        </w:rPr>
        <w:t>Colony</w:t>
      </w:r>
      <w:r w:rsidR="00780ADC">
        <w:rPr>
          <w:rFonts w:eastAsiaTheme="majorEastAsia"/>
          <w:lang w:eastAsia="en-US"/>
        </w:rPr>
        <w:t xml:space="preserve">, метод – </w:t>
      </w:r>
      <w:r w:rsidR="00780ADC">
        <w:rPr>
          <w:rFonts w:eastAsiaTheme="majorEastAsia"/>
          <w:lang w:val="en-US" w:eastAsia="en-US"/>
        </w:rPr>
        <w:t>find</w:t>
      </w:r>
      <w:r w:rsidR="00780ADC" w:rsidRPr="00780ADC">
        <w:rPr>
          <w:rFonts w:eastAsiaTheme="majorEastAsia"/>
          <w:lang w:eastAsia="en-US"/>
        </w:rPr>
        <w:t>_</w:t>
      </w:r>
      <w:proofErr w:type="gramStart"/>
      <w:r w:rsidR="00780ADC">
        <w:rPr>
          <w:rFonts w:eastAsiaTheme="majorEastAsia"/>
          <w:lang w:val="en-US" w:eastAsia="en-US"/>
        </w:rPr>
        <w:t>target</w:t>
      </w:r>
      <w:r w:rsidR="00696D5B" w:rsidRPr="00696D5B">
        <w:rPr>
          <w:rFonts w:eastAsiaTheme="majorEastAsia"/>
          <w:lang w:eastAsia="en-US"/>
        </w:rPr>
        <w:t>(</w:t>
      </w:r>
      <w:proofErr w:type="gramEnd"/>
      <w:r w:rsidR="00696D5B" w:rsidRPr="00696D5B">
        <w:rPr>
          <w:rFonts w:eastAsiaTheme="majorEastAsia"/>
          <w:lang w:eastAsia="en-US"/>
        </w:rPr>
        <w:t>)</w:t>
      </w:r>
      <w:r w:rsidR="00780ADC" w:rsidRPr="00780ADC">
        <w:rPr>
          <w:rFonts w:eastAsiaTheme="majorEastAsia"/>
          <w:lang w:eastAsia="en-US"/>
        </w:rPr>
        <w:t>.</w:t>
      </w:r>
    </w:p>
    <w:p w:rsidR="00E02F44" w:rsidRDefault="00E02F44" w:rsidP="00E02F44">
      <w:pPr>
        <w:pStyle w:val="aa"/>
        <w:ind w:firstLine="0"/>
        <w:rPr>
          <w:rFonts w:eastAsiaTheme="majorEastAsia"/>
          <w:lang w:eastAsia="en-US"/>
        </w:rPr>
      </w:pP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lang w:val="en-US"/>
        </w:rPr>
        <w:t xml:space="preserve">    </w:t>
      </w:r>
      <w:proofErr w:type="spellStart"/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find_target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(self,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target_pos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proximity_to_standard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=0.6,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iter_max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=None)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best_wa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None</w:t>
      </w:r>
      <w:proofErr w:type="gramEnd"/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n_iter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 0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way_counter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 0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standard_length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self.standard_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length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>target_pos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satisfies_accurac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 False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while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True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iter</w:t>
      </w:r>
      <w:proofErr w:type="spellEnd"/>
      <w:r w:rsidRPr="00696D5B">
        <w:rPr>
          <w:rFonts w:ascii="Courier New" w:hAnsi="Courier New" w:cs="Courier New"/>
          <w:sz w:val="20"/>
          <w:szCs w:val="20"/>
        </w:rPr>
        <w:t>_</w:t>
      </w:r>
      <w:r w:rsidRPr="00696D5B">
        <w:rPr>
          <w:rFonts w:ascii="Courier New" w:hAnsi="Courier New" w:cs="Courier New"/>
          <w:sz w:val="20"/>
          <w:szCs w:val="20"/>
          <w:lang w:val="en-US"/>
        </w:rPr>
        <w:t>ways</w:t>
      </w:r>
      <w:r w:rsidRPr="00696D5B">
        <w:rPr>
          <w:rFonts w:ascii="Courier New" w:hAnsi="Courier New" w:cs="Courier New"/>
          <w:sz w:val="20"/>
          <w:szCs w:val="20"/>
        </w:rPr>
        <w:t xml:space="preserve"> = []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i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</w:t>
      </w:r>
      <w:r w:rsidRPr="00696D5B">
        <w:rPr>
          <w:rFonts w:ascii="Courier New" w:hAnsi="Courier New" w:cs="Courier New"/>
          <w:i/>
          <w:sz w:val="20"/>
          <w:szCs w:val="20"/>
        </w:rPr>
        <w:t xml:space="preserve"># испаряем </w:t>
      </w:r>
      <w:proofErr w:type="spellStart"/>
      <w:r w:rsidRPr="00696D5B">
        <w:rPr>
          <w:rFonts w:ascii="Courier New" w:hAnsi="Courier New" w:cs="Courier New"/>
          <w:i/>
          <w:sz w:val="20"/>
          <w:szCs w:val="20"/>
        </w:rPr>
        <w:t>феромоны</w:t>
      </w:r>
      <w:proofErr w:type="spellEnd"/>
    </w:p>
    <w:p w:rsidR="00696D5B" w:rsidRPr="00696D5B" w:rsidRDefault="00696D5B" w:rsidP="00696D5B">
      <w:pPr>
        <w:pStyle w:val="aa"/>
        <w:rPr>
          <w:rFonts w:ascii="Courier New" w:hAnsi="Courier New" w:cs="Courier New"/>
          <w:i/>
          <w:sz w:val="20"/>
          <w:szCs w:val="20"/>
        </w:rPr>
      </w:pPr>
      <w:r w:rsidRPr="00696D5B">
        <w:rPr>
          <w:rFonts w:ascii="Courier New" w:hAnsi="Courier New" w:cs="Courier New"/>
          <w:i/>
          <w:sz w:val="20"/>
          <w:szCs w:val="20"/>
        </w:rPr>
        <w:t xml:space="preserve">            # их значения записаны в трехмерный массив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i/>
          <w:sz w:val="20"/>
          <w:szCs w:val="20"/>
        </w:rPr>
      </w:pPr>
      <w:r w:rsidRPr="00696D5B">
        <w:rPr>
          <w:rFonts w:ascii="Courier New" w:hAnsi="Courier New" w:cs="Courier New"/>
          <w:i/>
          <w:sz w:val="20"/>
          <w:szCs w:val="20"/>
        </w:rPr>
        <w:t xml:space="preserve">            # </w:t>
      </w:r>
      <w:r w:rsidRPr="00696D5B">
        <w:rPr>
          <w:rFonts w:ascii="Courier New" w:hAnsi="Courier New" w:cs="Courier New"/>
          <w:i/>
          <w:sz w:val="20"/>
          <w:szCs w:val="20"/>
          <w:lang w:val="en-US"/>
        </w:rPr>
        <w:t>x</w:t>
      </w:r>
      <w:r w:rsidRPr="00696D5B">
        <w:rPr>
          <w:rFonts w:ascii="Courier New" w:hAnsi="Courier New" w:cs="Courier New"/>
          <w:i/>
          <w:sz w:val="20"/>
          <w:szCs w:val="20"/>
        </w:rPr>
        <w:t xml:space="preserve">, </w:t>
      </w:r>
      <w:r w:rsidRPr="00696D5B">
        <w:rPr>
          <w:rFonts w:ascii="Courier New" w:hAnsi="Courier New" w:cs="Courier New"/>
          <w:i/>
          <w:sz w:val="20"/>
          <w:szCs w:val="20"/>
          <w:lang w:val="en-US"/>
        </w:rPr>
        <w:t>y</w:t>
      </w:r>
      <w:r w:rsidRPr="00696D5B">
        <w:rPr>
          <w:rFonts w:ascii="Courier New" w:hAnsi="Courier New" w:cs="Courier New"/>
          <w:i/>
          <w:sz w:val="20"/>
          <w:szCs w:val="20"/>
        </w:rPr>
        <w:t xml:space="preserve"> - координаты ячейки, </w:t>
      </w:r>
      <w:r w:rsidRPr="00696D5B">
        <w:rPr>
          <w:rFonts w:ascii="Courier New" w:hAnsi="Courier New" w:cs="Courier New"/>
          <w:i/>
          <w:sz w:val="20"/>
          <w:szCs w:val="20"/>
          <w:lang w:val="en-US"/>
        </w:rPr>
        <w:t>z</w:t>
      </w:r>
      <w:r w:rsidRPr="00696D5B">
        <w:rPr>
          <w:rFonts w:ascii="Courier New" w:hAnsi="Courier New" w:cs="Courier New"/>
          <w:i/>
          <w:sz w:val="20"/>
          <w:szCs w:val="20"/>
        </w:rPr>
        <w:t xml:space="preserve"> - массив значений </w:t>
      </w:r>
      <w:proofErr w:type="spellStart"/>
      <w:r w:rsidRPr="00696D5B">
        <w:rPr>
          <w:rFonts w:ascii="Courier New" w:hAnsi="Courier New" w:cs="Courier New"/>
          <w:i/>
          <w:sz w:val="20"/>
          <w:szCs w:val="20"/>
        </w:rPr>
        <w:t>веромонов</w:t>
      </w:r>
      <w:proofErr w:type="spellEnd"/>
      <w:r w:rsidRPr="00696D5B">
        <w:rPr>
          <w:rFonts w:ascii="Courier New" w:hAnsi="Courier New" w:cs="Courier New"/>
          <w:i/>
          <w:sz w:val="20"/>
          <w:szCs w:val="20"/>
        </w:rPr>
        <w:t xml:space="preserve">, в </w:t>
      </w:r>
      <w:r w:rsidRPr="00696D5B">
        <w:rPr>
          <w:rFonts w:ascii="Courier New" w:hAnsi="Courier New" w:cs="Courier New"/>
          <w:i/>
          <w:sz w:val="20"/>
          <w:szCs w:val="20"/>
        </w:rPr>
        <w:lastRenderedPageBreak/>
        <w:t>зависимости от направлений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self.pheromone_map.pheromone_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evaporation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)</w:t>
      </w:r>
      <w:proofErr w:type="gramEnd"/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ant in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self.ants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i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696D5B">
        <w:rPr>
          <w:rFonts w:ascii="Courier New" w:hAnsi="Courier New" w:cs="Courier New"/>
          <w:i/>
          <w:sz w:val="20"/>
          <w:szCs w:val="20"/>
        </w:rPr>
        <w:t xml:space="preserve"># каждый муравей </w:t>
      </w:r>
      <w:proofErr w:type="spellStart"/>
      <w:r w:rsidRPr="00696D5B">
        <w:rPr>
          <w:rFonts w:ascii="Courier New" w:hAnsi="Courier New" w:cs="Courier New"/>
          <w:i/>
          <w:sz w:val="20"/>
          <w:szCs w:val="20"/>
        </w:rPr>
        <w:t>дерает</w:t>
      </w:r>
      <w:proofErr w:type="spellEnd"/>
      <w:r w:rsidRPr="00696D5B">
        <w:rPr>
          <w:rFonts w:ascii="Courier New" w:hAnsi="Courier New" w:cs="Courier New"/>
          <w:i/>
          <w:sz w:val="20"/>
          <w:szCs w:val="20"/>
        </w:rPr>
        <w:t xml:space="preserve"> передвигается на следующую ячейку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new_pos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ant.motion.move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)</w:t>
      </w:r>
      <w:proofErr w:type="gramEnd"/>
    </w:p>
    <w:p w:rsidR="00696D5B" w:rsidRPr="00696D5B" w:rsidRDefault="00696D5B" w:rsidP="00696D5B">
      <w:pPr>
        <w:pStyle w:val="aa"/>
        <w:rPr>
          <w:rFonts w:ascii="Courier New" w:hAnsi="Courier New" w:cs="Courier New"/>
          <w:i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696D5B">
        <w:rPr>
          <w:rFonts w:ascii="Courier New" w:hAnsi="Courier New" w:cs="Courier New"/>
          <w:i/>
          <w:sz w:val="20"/>
          <w:szCs w:val="20"/>
        </w:rPr>
        <w:t># если нашли цель, то сохраняем решение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new_pos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=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target_pos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    # </w:t>
      </w:r>
      <w:proofErr w:type="spellStart"/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то</w:t>
      </w:r>
      <w:proofErr w:type="spellEnd"/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сохраняем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решение</w:t>
      </w:r>
      <w:proofErr w:type="spellEnd"/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iter_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ways.append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>ant.motion.path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best_wa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is None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        best</w:t>
      </w:r>
      <w:r w:rsidRPr="00696D5B">
        <w:rPr>
          <w:rFonts w:ascii="Courier New" w:hAnsi="Courier New" w:cs="Courier New"/>
          <w:sz w:val="20"/>
          <w:szCs w:val="20"/>
        </w:rPr>
        <w:t>_</w:t>
      </w:r>
      <w:r w:rsidRPr="00696D5B">
        <w:rPr>
          <w:rFonts w:ascii="Courier New" w:hAnsi="Courier New" w:cs="Courier New"/>
          <w:sz w:val="20"/>
          <w:szCs w:val="20"/>
          <w:lang w:val="en-US"/>
        </w:rPr>
        <w:t>way</w:t>
      </w:r>
      <w:r w:rsidRPr="00696D5B">
        <w:rPr>
          <w:rFonts w:ascii="Courier New" w:hAnsi="Courier New" w:cs="Courier New"/>
          <w:sz w:val="20"/>
          <w:szCs w:val="20"/>
        </w:rPr>
        <w:t xml:space="preserve"> = </w:t>
      </w:r>
      <w:r w:rsidRPr="00696D5B">
        <w:rPr>
          <w:rFonts w:ascii="Courier New" w:hAnsi="Courier New" w:cs="Courier New"/>
          <w:sz w:val="20"/>
          <w:szCs w:val="20"/>
          <w:lang w:val="en-US"/>
        </w:rPr>
        <w:t>ant</w:t>
      </w:r>
      <w:r w:rsidRPr="00696D5B">
        <w:rPr>
          <w:rFonts w:ascii="Courier New" w:hAnsi="Courier New" w:cs="Courier New"/>
          <w:sz w:val="20"/>
          <w:szCs w:val="20"/>
        </w:rPr>
        <w:t>.</w:t>
      </w:r>
      <w:r w:rsidRPr="00696D5B">
        <w:rPr>
          <w:rFonts w:ascii="Courier New" w:hAnsi="Courier New" w:cs="Courier New"/>
          <w:sz w:val="20"/>
          <w:szCs w:val="20"/>
          <w:lang w:val="en-US"/>
        </w:rPr>
        <w:t>motion</w:t>
      </w:r>
      <w:r w:rsidRPr="00696D5B">
        <w:rPr>
          <w:rFonts w:ascii="Courier New" w:hAnsi="Courier New" w:cs="Courier New"/>
          <w:sz w:val="20"/>
          <w:szCs w:val="20"/>
        </w:rPr>
        <w:t>.</w:t>
      </w:r>
      <w:r w:rsidRPr="00696D5B">
        <w:rPr>
          <w:rFonts w:ascii="Courier New" w:hAnsi="Courier New" w:cs="Courier New"/>
          <w:sz w:val="20"/>
          <w:szCs w:val="20"/>
          <w:lang w:val="en-US"/>
        </w:rPr>
        <w:t>path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i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        </w:t>
      </w:r>
      <w:r w:rsidRPr="00696D5B">
        <w:rPr>
          <w:rFonts w:ascii="Courier New" w:hAnsi="Courier New" w:cs="Courier New"/>
          <w:i/>
          <w:sz w:val="20"/>
          <w:szCs w:val="20"/>
        </w:rPr>
        <w:t xml:space="preserve"># муравей возвращается в колонию, оставляя после себя </w:t>
      </w:r>
      <w:proofErr w:type="spellStart"/>
      <w:r w:rsidRPr="00696D5B">
        <w:rPr>
          <w:rFonts w:ascii="Courier New" w:hAnsi="Courier New" w:cs="Courier New"/>
          <w:i/>
          <w:sz w:val="20"/>
          <w:szCs w:val="20"/>
        </w:rPr>
        <w:t>феромонный</w:t>
      </w:r>
      <w:proofErr w:type="spellEnd"/>
      <w:r w:rsidRPr="00696D5B">
        <w:rPr>
          <w:rFonts w:ascii="Courier New" w:hAnsi="Courier New" w:cs="Courier New"/>
          <w:i/>
          <w:sz w:val="20"/>
          <w:szCs w:val="20"/>
        </w:rPr>
        <w:t xml:space="preserve"> след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ant.motion.return_to_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colon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best_wa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))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    way</w:t>
      </w:r>
      <w:r w:rsidRPr="00696D5B">
        <w:rPr>
          <w:rFonts w:ascii="Courier New" w:hAnsi="Courier New" w:cs="Courier New"/>
          <w:sz w:val="20"/>
          <w:szCs w:val="20"/>
        </w:rPr>
        <w:t>_</w:t>
      </w:r>
      <w:r w:rsidRPr="00696D5B">
        <w:rPr>
          <w:rFonts w:ascii="Courier New" w:hAnsi="Courier New" w:cs="Courier New"/>
          <w:sz w:val="20"/>
          <w:szCs w:val="20"/>
          <w:lang w:val="en-US"/>
        </w:rPr>
        <w:t>counter</w:t>
      </w:r>
      <w:r w:rsidRPr="00696D5B">
        <w:rPr>
          <w:rFonts w:ascii="Courier New" w:hAnsi="Courier New" w:cs="Courier New"/>
          <w:sz w:val="20"/>
          <w:szCs w:val="20"/>
        </w:rPr>
        <w:t xml:space="preserve"> += 1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</w:t>
      </w:r>
      <w:r w:rsidRPr="00696D5B">
        <w:rPr>
          <w:rFonts w:ascii="Courier New" w:hAnsi="Courier New" w:cs="Courier New"/>
          <w:sz w:val="20"/>
          <w:szCs w:val="20"/>
          <w:lang w:val="en-US"/>
        </w:rPr>
        <w:t>n</w:t>
      </w:r>
      <w:r w:rsidRPr="00696D5B">
        <w:rPr>
          <w:rFonts w:ascii="Courier New" w:hAnsi="Courier New" w:cs="Courier New"/>
          <w:sz w:val="20"/>
          <w:szCs w:val="20"/>
        </w:rPr>
        <w:t>_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iter</w:t>
      </w:r>
      <w:proofErr w:type="spellEnd"/>
      <w:r w:rsidRPr="00696D5B">
        <w:rPr>
          <w:rFonts w:ascii="Courier New" w:hAnsi="Courier New" w:cs="Courier New"/>
          <w:sz w:val="20"/>
          <w:szCs w:val="20"/>
        </w:rPr>
        <w:t xml:space="preserve"> += 1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i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</w:t>
      </w:r>
      <w:r w:rsidRPr="00696D5B">
        <w:rPr>
          <w:rFonts w:ascii="Courier New" w:hAnsi="Courier New" w:cs="Courier New"/>
          <w:i/>
          <w:sz w:val="20"/>
          <w:szCs w:val="20"/>
        </w:rPr>
        <w:t># если истекло макс кол-во итераций, вернуть лучшее на данный момент решение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iter_max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is not None and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n_iter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&gt;=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iter_max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break</w:t>
      </w:r>
      <w:proofErr w:type="gramEnd"/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not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iter_ways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continue</w:t>
      </w:r>
      <w:proofErr w:type="gramEnd"/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pretendent</w:t>
      </w:r>
      <w:proofErr w:type="spellEnd"/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 min(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iter_ways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, key=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best_wa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is None or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best_wa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) &gt;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pretendent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)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best</w:t>
      </w:r>
      <w:r w:rsidRPr="00696D5B">
        <w:rPr>
          <w:rFonts w:ascii="Courier New" w:hAnsi="Courier New" w:cs="Courier New"/>
          <w:sz w:val="20"/>
          <w:szCs w:val="20"/>
        </w:rPr>
        <w:t>_</w:t>
      </w:r>
      <w:r w:rsidRPr="00696D5B">
        <w:rPr>
          <w:rFonts w:ascii="Courier New" w:hAnsi="Courier New" w:cs="Courier New"/>
          <w:sz w:val="20"/>
          <w:szCs w:val="20"/>
          <w:lang w:val="en-US"/>
        </w:rPr>
        <w:t>way</w:t>
      </w:r>
      <w:r w:rsidRPr="00696D5B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pretendent</w:t>
      </w:r>
      <w:proofErr w:type="spellEnd"/>
    </w:p>
    <w:p w:rsidR="00696D5B" w:rsidRPr="00696D5B" w:rsidRDefault="00696D5B" w:rsidP="00696D5B">
      <w:pPr>
        <w:pStyle w:val="aa"/>
        <w:rPr>
          <w:rFonts w:ascii="Courier New" w:hAnsi="Courier New" w:cs="Courier New"/>
          <w:i/>
          <w:sz w:val="20"/>
          <w:szCs w:val="20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</w:t>
      </w:r>
      <w:r w:rsidRPr="00696D5B">
        <w:rPr>
          <w:rFonts w:ascii="Courier New" w:hAnsi="Courier New" w:cs="Courier New"/>
          <w:i/>
          <w:sz w:val="20"/>
          <w:szCs w:val="20"/>
        </w:rPr>
        <w:t># если достигнута достаточное подобие к эталону, вернуть решение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proximity_to_standard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is not None and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standard_length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/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best_wa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) &gt;=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proximity_to_standard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satisfies_accurac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= True</w:t>
      </w:r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break</w:t>
      </w:r>
      <w:proofErr w:type="gramEnd"/>
    </w:p>
    <w:p w:rsidR="00696D5B" w:rsidRPr="00696D5B" w:rsidRDefault="00696D5B" w:rsidP="00696D5B">
      <w:pPr>
        <w:pStyle w:val="aa"/>
        <w:rPr>
          <w:rFonts w:ascii="Courier New" w:hAnsi="Courier New" w:cs="Courier New"/>
          <w:sz w:val="20"/>
          <w:szCs w:val="20"/>
          <w:lang w:val="en-US"/>
        </w:rPr>
      </w:pPr>
    </w:p>
    <w:p w:rsidR="00696D5B" w:rsidRDefault="00696D5B" w:rsidP="00696D5B">
      <w:pPr>
        <w:pStyle w:val="aa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96D5B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best_way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n_iter</w:t>
      </w:r>
      <w:proofErr w:type="spellEnd"/>
      <w:r w:rsidRPr="00696D5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696D5B">
        <w:rPr>
          <w:rFonts w:ascii="Courier New" w:hAnsi="Courier New" w:cs="Courier New"/>
          <w:sz w:val="20"/>
          <w:szCs w:val="20"/>
          <w:lang w:val="en-US"/>
        </w:rPr>
        <w:t>satisfies_accuracy</w:t>
      </w:r>
      <w:proofErr w:type="spellEnd"/>
    </w:p>
    <w:p w:rsidR="00394A73" w:rsidRPr="00696D5B" w:rsidRDefault="00394A73" w:rsidP="00696D5B">
      <w:pPr>
        <w:pStyle w:val="aa"/>
        <w:ind w:firstLine="0"/>
        <w:rPr>
          <w:rFonts w:ascii="Courier New" w:hAnsi="Courier New" w:cs="Courier New"/>
          <w:sz w:val="20"/>
          <w:szCs w:val="20"/>
          <w:lang w:val="en-US"/>
        </w:rPr>
      </w:pPr>
    </w:p>
    <w:p w:rsidR="00FF6508" w:rsidRDefault="00FF6508" w:rsidP="00E02F44">
      <w:pPr>
        <w:pStyle w:val="aa"/>
        <w:ind w:firstLine="0"/>
        <w:rPr>
          <w:lang w:val="en-US"/>
        </w:rPr>
      </w:pPr>
    </w:p>
    <w:p w:rsidR="00696D5B" w:rsidRPr="00155979" w:rsidRDefault="00155979" w:rsidP="00394A73">
      <w:pPr>
        <w:pStyle w:val="aa"/>
        <w:numPr>
          <w:ilvl w:val="0"/>
          <w:numId w:val="24"/>
        </w:numPr>
        <w:rPr>
          <w:lang w:val="en-US"/>
        </w:rPr>
      </w:pPr>
      <w:r>
        <w:t>цикл</w:t>
      </w:r>
    </w:p>
    <w:p w:rsidR="00155979" w:rsidRPr="009C71EC" w:rsidRDefault="00B92AEC" w:rsidP="00155979">
      <w:pPr>
        <w:pStyle w:val="aa"/>
        <w:numPr>
          <w:ilvl w:val="1"/>
          <w:numId w:val="24"/>
        </w:numPr>
      </w:pPr>
      <w:r>
        <w:t>И</w:t>
      </w:r>
      <w:r w:rsidR="00155979">
        <w:t xml:space="preserve">спарение </w:t>
      </w:r>
      <w:proofErr w:type="spellStart"/>
      <w:r w:rsidR="00155979">
        <w:t>феромона</w:t>
      </w:r>
      <w:proofErr w:type="spellEnd"/>
      <w:r w:rsidR="00155979">
        <w:t xml:space="preserve"> (</w:t>
      </w:r>
      <w:proofErr w:type="spellStart"/>
      <w:r w:rsidR="00155979">
        <w:t>уменшаем</w:t>
      </w:r>
      <w:proofErr w:type="spellEnd"/>
      <w:r w:rsidR="00155979">
        <w:t xml:space="preserve"> все значения </w:t>
      </w:r>
      <w:proofErr w:type="spellStart"/>
      <w:r w:rsidR="00155979">
        <w:t>феромона</w:t>
      </w:r>
      <w:proofErr w:type="spellEnd"/>
      <w:r w:rsidR="00155979">
        <w:t xml:space="preserve"> по </w:t>
      </w:r>
      <w:proofErr w:type="gramStart"/>
      <w:r w:rsidR="00155979">
        <w:t>формуле</w:t>
      </w:r>
      <w:r w:rsidR="00155979" w:rsidRPr="00155979">
        <w:t xml:space="preserve"> </w:t>
      </w:r>
      <w:r w:rsidR="00155979">
        <w:t xml:space="preserve"> </w:t>
      </w:r>
      <w:r w:rsidR="00155979">
        <w:rPr>
          <w:noProof/>
        </w:rPr>
        <w:drawing>
          <wp:inline distT="0" distB="0" distL="0" distR="0" wp14:anchorId="7463277B" wp14:editId="1AEE9744">
            <wp:extent cx="813986" cy="342900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03807" cy="38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.</w:t>
      </w:r>
      <w:proofErr w:type="gramEnd"/>
      <w:r>
        <w:t xml:space="preserve"> </w:t>
      </w:r>
      <w:r w:rsidR="001940E5">
        <w:t xml:space="preserve">Значения </w:t>
      </w:r>
      <w:proofErr w:type="spellStart"/>
      <w:r w:rsidR="001940E5">
        <w:t>феромона</w:t>
      </w:r>
      <w:proofErr w:type="spellEnd"/>
      <w:r w:rsidR="001940E5">
        <w:t xml:space="preserve"> не могут быть меньше граничного.</w:t>
      </w:r>
    </w:p>
    <w:p w:rsidR="009C71EC" w:rsidRDefault="009C71EC" w:rsidP="00155979">
      <w:pPr>
        <w:pStyle w:val="aa"/>
        <w:numPr>
          <w:ilvl w:val="1"/>
          <w:numId w:val="24"/>
        </w:numPr>
      </w:pPr>
      <w:r>
        <w:t>Цикл для каждого муравья</w:t>
      </w:r>
    </w:p>
    <w:p w:rsidR="00394A73" w:rsidRDefault="0028689B" w:rsidP="00BA5969">
      <w:pPr>
        <w:pStyle w:val="aa"/>
        <w:numPr>
          <w:ilvl w:val="2"/>
          <w:numId w:val="24"/>
        </w:numPr>
      </w:pPr>
      <w:r>
        <w:t xml:space="preserve">Муравей </w:t>
      </w:r>
      <w:r w:rsidR="0035728B">
        <w:t xml:space="preserve">выбирает и </w:t>
      </w:r>
      <w:r>
        <w:t xml:space="preserve">одну из соседних ячеек в соответствии с </w:t>
      </w:r>
      <w:proofErr w:type="gramStart"/>
      <w:r>
        <w:t xml:space="preserve">формулой </w:t>
      </w:r>
      <w:r>
        <w:rPr>
          <w:noProof/>
        </w:rPr>
        <w:drawing>
          <wp:inline distT="0" distB="0" distL="0" distR="0" wp14:anchorId="529CDFEF" wp14:editId="6747A412">
            <wp:extent cx="1879600" cy="802603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83601" cy="847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8689B">
        <w:t>.</w:t>
      </w:r>
      <w:proofErr w:type="gramEnd"/>
      <w:r w:rsidR="0035728B">
        <w:t xml:space="preserve"> Параметр эвристики определяет то, что муравей c большей вероятностью продолжит движение по прямой, </w:t>
      </w:r>
      <w:proofErr w:type="gramStart"/>
      <w:r w:rsidR="0035728B">
        <w:t xml:space="preserve">чем </w:t>
      </w:r>
      <w:r w:rsidRPr="0028689B">
        <w:t xml:space="preserve"> </w:t>
      </w:r>
      <w:r w:rsidR="0035728B">
        <w:t>повернет</w:t>
      </w:r>
      <w:proofErr w:type="gramEnd"/>
      <w:r w:rsidR="0035728B">
        <w:t xml:space="preserve"> или развернется.</w:t>
      </w:r>
    </w:p>
    <w:p w:rsidR="00BA5969" w:rsidRDefault="00BA5969" w:rsidP="00BA5969">
      <w:pPr>
        <w:pStyle w:val="aa"/>
        <w:numPr>
          <w:ilvl w:val="2"/>
          <w:numId w:val="24"/>
        </w:numPr>
      </w:pPr>
      <w:r>
        <w:lastRenderedPageBreak/>
        <w:t>Если муравей достиг цели, то сохраняем решение.</w:t>
      </w:r>
    </w:p>
    <w:p w:rsidR="00C472F1" w:rsidRDefault="00C472F1" w:rsidP="00C472F1">
      <w:pPr>
        <w:pStyle w:val="aa"/>
        <w:numPr>
          <w:ilvl w:val="2"/>
          <w:numId w:val="24"/>
        </w:numPr>
      </w:pPr>
      <w:r w:rsidRPr="00C472F1">
        <w:t xml:space="preserve">муравей возвращается в колонию, оставляя после себя </w:t>
      </w:r>
      <w:proofErr w:type="spellStart"/>
      <w:r w:rsidRPr="00C472F1">
        <w:t>феромонный</w:t>
      </w:r>
      <w:proofErr w:type="spellEnd"/>
      <w:r w:rsidRPr="00C472F1">
        <w:t xml:space="preserve"> след</w:t>
      </w:r>
      <w:r w:rsidRPr="0076684A">
        <w:t>.</w:t>
      </w:r>
    </w:p>
    <w:p w:rsidR="0076684A" w:rsidRDefault="0076684A" w:rsidP="0076684A">
      <w:pPr>
        <w:pStyle w:val="aa"/>
        <w:numPr>
          <w:ilvl w:val="0"/>
          <w:numId w:val="25"/>
        </w:numPr>
      </w:pPr>
      <w:r>
        <w:t>Е</w:t>
      </w:r>
      <w:r w:rsidRPr="0076684A">
        <w:t>сли истекло макс кол-во итераций, вернуть лучшее на данный момент решение</w:t>
      </w:r>
      <w:r w:rsidR="00E313F4" w:rsidRPr="00E71804">
        <w:t>.</w:t>
      </w:r>
    </w:p>
    <w:p w:rsidR="0076684A" w:rsidRPr="00155979" w:rsidRDefault="0076684A" w:rsidP="0076684A">
      <w:pPr>
        <w:pStyle w:val="aa"/>
        <w:ind w:left="709"/>
      </w:pPr>
    </w:p>
    <w:p w:rsidR="00FF6508" w:rsidRDefault="00FF6508" w:rsidP="004A1345">
      <w:pPr>
        <w:pStyle w:val="aa"/>
        <w:spacing w:line="240" w:lineRule="auto"/>
      </w:pPr>
    </w:p>
    <w:p w:rsidR="006A3987" w:rsidRPr="0088067D" w:rsidRDefault="006A3987" w:rsidP="006A3987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11" w:name="_Toc532154149"/>
      <w:r w:rsidRPr="006A3987">
        <w:rPr>
          <w:rFonts w:eastAsiaTheme="majorEastAsia"/>
          <w:b/>
          <w:color w:val="auto"/>
          <w:szCs w:val="28"/>
          <w:lang w:eastAsia="en-US"/>
        </w:rPr>
        <w:t>5</w:t>
      </w:r>
      <w:r w:rsidRPr="00E07874">
        <w:rPr>
          <w:rFonts w:eastAsiaTheme="majorEastAsia"/>
          <w:b/>
          <w:color w:val="auto"/>
          <w:szCs w:val="28"/>
          <w:lang w:eastAsia="en-US"/>
        </w:rPr>
        <w:t xml:space="preserve"> </w:t>
      </w:r>
      <w:r w:rsidRPr="006A3987">
        <w:rPr>
          <w:rFonts w:eastAsiaTheme="majorEastAsia"/>
          <w:b/>
          <w:color w:val="auto"/>
          <w:szCs w:val="28"/>
          <w:lang w:eastAsia="en-US"/>
        </w:rPr>
        <w:t>Оценка качества выполнения групповой задачи по ресурсам</w:t>
      </w:r>
      <w:bookmarkEnd w:id="11"/>
      <w:r w:rsidRPr="006A3987">
        <w:rPr>
          <w:rFonts w:eastAsiaTheme="majorEastAsia"/>
          <w:b/>
          <w:color w:val="auto"/>
          <w:szCs w:val="28"/>
          <w:lang w:eastAsia="en-US"/>
        </w:rPr>
        <w:t xml:space="preserve">  </w:t>
      </w:r>
    </w:p>
    <w:p w:rsidR="00991A85" w:rsidRDefault="006A3987" w:rsidP="006A3987">
      <w:pPr>
        <w:pStyle w:val="aa"/>
        <w:spacing w:line="240" w:lineRule="auto"/>
        <w:ind w:firstLine="0"/>
      </w:pPr>
      <w:r>
        <w:tab/>
      </w:r>
    </w:p>
    <w:p w:rsidR="0039211E" w:rsidRDefault="0039211E" w:rsidP="006A3987">
      <w:pPr>
        <w:pStyle w:val="aa"/>
        <w:spacing w:line="240" w:lineRule="auto"/>
        <w:ind w:firstLine="0"/>
      </w:pPr>
      <w:r>
        <w:tab/>
        <w:t xml:space="preserve">Задается </w:t>
      </w:r>
      <w:r>
        <w:rPr>
          <w:lang w:val="en-US"/>
        </w:rPr>
        <w:t>N</w:t>
      </w:r>
      <w:r w:rsidRPr="0039211E">
        <w:t xml:space="preserve"> </w:t>
      </w:r>
      <w:r>
        <w:t xml:space="preserve">имитационных, </w:t>
      </w:r>
      <w:r w:rsidRPr="0039211E">
        <w:t>в которых детерминированным является массив локальных целевых нагрузок, места доставки и количество роботов. Расстановка роботов на местности и назначение им локальных целевых нагрузок являются случайными процессами. Исследование целенаправленного группового поведения коллектива роботов выполняется на основе оценки времени доставки всей целевой нагрузки к месту назначения (времени выполнения групповой задачи) на протяжении N имитационных ситуаций.</w:t>
      </w:r>
    </w:p>
    <w:p w:rsidR="0039211E" w:rsidRPr="006E2606" w:rsidRDefault="0039211E" w:rsidP="006A3987">
      <w:pPr>
        <w:pStyle w:val="aa"/>
        <w:spacing w:line="240" w:lineRule="auto"/>
        <w:ind w:firstLine="0"/>
      </w:pPr>
      <w:r>
        <w:tab/>
      </w:r>
      <w:r w:rsidR="006E2606">
        <w:t xml:space="preserve">Массив координат локальных целевых нагрузок </w:t>
      </w:r>
      <w:proofErr w:type="spellStart"/>
      <w:r w:rsidR="006E2606" w:rsidRPr="006E2606">
        <w:t>loads</w:t>
      </w:r>
      <w:proofErr w:type="spellEnd"/>
      <w:proofErr w:type="gramStart"/>
      <w:r w:rsidR="006E2606" w:rsidRPr="006E2606">
        <w:t>=[</w:t>
      </w:r>
      <w:proofErr w:type="gramEnd"/>
      <w:r w:rsidR="006E2606" w:rsidRPr="006E2606">
        <w:t>(14, 33), (5, 35), (18, 23)].</w:t>
      </w:r>
    </w:p>
    <w:p w:rsidR="006E2606" w:rsidRPr="00E41A9B" w:rsidRDefault="006E2606" w:rsidP="006A3987">
      <w:pPr>
        <w:pStyle w:val="aa"/>
        <w:spacing w:line="240" w:lineRule="auto"/>
        <w:ind w:firstLine="0"/>
      </w:pPr>
      <w:r>
        <w:tab/>
      </w:r>
      <w:r w:rsidR="00422D58">
        <w:t>Массив координат мест доставки</w:t>
      </w:r>
      <w:r w:rsidR="00422D58" w:rsidRPr="00422D58">
        <w:t xml:space="preserve"> </w:t>
      </w:r>
      <w:r w:rsidR="00422D58" w:rsidRPr="00422D58">
        <w:rPr>
          <w:lang w:val="en-US"/>
        </w:rPr>
        <w:t>destinations</w:t>
      </w:r>
      <w:proofErr w:type="gramStart"/>
      <w:r w:rsidR="00422D58" w:rsidRPr="00422D58">
        <w:t>=[</w:t>
      </w:r>
      <w:proofErr w:type="gramEnd"/>
      <w:r w:rsidR="00422D58" w:rsidRPr="00422D58">
        <w:t>(25, 25), (30, 30), (5, 18)]</w:t>
      </w:r>
      <w:r w:rsidR="00422D58" w:rsidRPr="00E41A9B">
        <w:t>.</w:t>
      </w:r>
    </w:p>
    <w:p w:rsidR="00E41A9B" w:rsidRDefault="0039211E" w:rsidP="006A3987">
      <w:pPr>
        <w:pStyle w:val="aa"/>
        <w:spacing w:line="240" w:lineRule="auto"/>
        <w:ind w:firstLine="0"/>
      </w:pPr>
      <w:r>
        <w:tab/>
      </w:r>
    </w:p>
    <w:p w:rsidR="00E41A9B" w:rsidRPr="00646AC8" w:rsidRDefault="00E41A9B" w:rsidP="00E41A9B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12" w:name="_Toc532154150"/>
      <w:r w:rsidRPr="00E41A9B">
        <w:rPr>
          <w:rFonts w:eastAsiaTheme="majorEastAsia"/>
          <w:b/>
          <w:color w:val="auto"/>
          <w:szCs w:val="28"/>
          <w:lang w:eastAsia="en-US"/>
        </w:rPr>
        <w:t>5</w:t>
      </w:r>
      <w:r>
        <w:rPr>
          <w:rFonts w:eastAsiaTheme="majorEastAsia"/>
          <w:b/>
          <w:color w:val="auto"/>
          <w:szCs w:val="28"/>
          <w:lang w:eastAsia="en-US"/>
        </w:rPr>
        <w:t>.1</w:t>
      </w:r>
      <w:r w:rsidRPr="00E07874">
        <w:rPr>
          <w:rFonts w:eastAsiaTheme="majorEastAsia"/>
          <w:b/>
          <w:color w:val="auto"/>
          <w:szCs w:val="28"/>
          <w:lang w:eastAsia="en-US"/>
        </w:rPr>
        <w:t xml:space="preserve"> </w:t>
      </w:r>
      <w:r w:rsidRPr="00E41A9B">
        <w:rPr>
          <w:rFonts w:eastAsiaTheme="majorEastAsia"/>
          <w:b/>
          <w:color w:val="auto"/>
          <w:szCs w:val="28"/>
          <w:lang w:eastAsia="en-US"/>
        </w:rPr>
        <w:t>Функционал качества E=f(</w:t>
      </w:r>
      <w:proofErr w:type="spellStart"/>
      <w:proofErr w:type="gramStart"/>
      <w:r w:rsidRPr="00E41A9B">
        <w:rPr>
          <w:rFonts w:eastAsiaTheme="majorEastAsia"/>
          <w:b/>
          <w:color w:val="auto"/>
          <w:szCs w:val="28"/>
          <w:lang w:eastAsia="en-US"/>
        </w:rPr>
        <w:t>N,t</w:t>
      </w:r>
      <w:proofErr w:type="spellEnd"/>
      <w:proofErr w:type="gramEnd"/>
      <w:r w:rsidRPr="00E41A9B">
        <w:rPr>
          <w:rFonts w:eastAsiaTheme="majorEastAsia"/>
          <w:b/>
          <w:color w:val="auto"/>
          <w:szCs w:val="28"/>
          <w:lang w:eastAsia="en-US"/>
        </w:rPr>
        <w:t>) выполнения групповой задачи от времени t</w:t>
      </w:r>
      <w:bookmarkEnd w:id="12"/>
      <w:r>
        <w:rPr>
          <w:rFonts w:eastAsiaTheme="majorEastAsia"/>
          <w:b/>
          <w:color w:val="auto"/>
          <w:szCs w:val="28"/>
          <w:lang w:eastAsia="en-US"/>
        </w:rPr>
        <w:t xml:space="preserve"> </w:t>
      </w:r>
    </w:p>
    <w:p w:rsidR="00E41A9B" w:rsidRDefault="002254FF" w:rsidP="006A3987">
      <w:pPr>
        <w:pStyle w:val="aa"/>
        <w:spacing w:line="240" w:lineRule="auto"/>
        <w:ind w:firstLine="0"/>
        <w:rPr>
          <w:lang w:val="en-US"/>
        </w:rPr>
      </w:pPr>
      <w:r>
        <w:tab/>
      </w:r>
    </w:p>
    <w:p w:rsidR="002254FF" w:rsidRDefault="002254FF" w:rsidP="006A3987">
      <w:pPr>
        <w:pStyle w:val="aa"/>
        <w:spacing w:line="240" w:lineRule="auto"/>
        <w:ind w:firstLine="0"/>
      </w:pPr>
      <w:r>
        <w:rPr>
          <w:lang w:val="en-US"/>
        </w:rPr>
        <w:tab/>
      </w:r>
      <w:r>
        <w:t>Размер колонии (</w:t>
      </w:r>
      <w:r>
        <w:rPr>
          <w:lang w:val="en-US"/>
        </w:rPr>
        <w:t>colony</w:t>
      </w:r>
      <w:r w:rsidRPr="00C73611">
        <w:t>_</w:t>
      </w:r>
      <w:r w:rsidR="00C73611">
        <w:rPr>
          <w:lang w:val="en-US"/>
        </w:rPr>
        <w:t>size</w:t>
      </w:r>
      <w:r>
        <w:t>) фиксирован</w:t>
      </w:r>
      <w:r w:rsidR="00C73611" w:rsidRPr="00C73611">
        <w:t xml:space="preserve"> = 100 </w:t>
      </w:r>
      <w:r w:rsidR="00C73611">
        <w:t>муравьев.</w:t>
      </w:r>
    </w:p>
    <w:p w:rsidR="00C73611" w:rsidRDefault="000B4AAD" w:rsidP="006A3987">
      <w:pPr>
        <w:pStyle w:val="aa"/>
        <w:spacing w:line="240" w:lineRule="auto"/>
        <w:ind w:firstLine="0"/>
      </w:pPr>
      <w:r>
        <w:rPr>
          <w:lang w:val="en-US"/>
        </w:rPr>
        <w:tab/>
      </w:r>
      <w:r w:rsidR="009A7E1A">
        <w:t>Кол-во итераций от 200 до 2000.</w:t>
      </w:r>
    </w:p>
    <w:p w:rsidR="009A7E1A" w:rsidRPr="009A7E1A" w:rsidRDefault="009A7E1A" w:rsidP="006A3987">
      <w:pPr>
        <w:pStyle w:val="aa"/>
        <w:spacing w:line="240" w:lineRule="auto"/>
        <w:ind w:firstLine="0"/>
        <w:rPr>
          <w:lang w:val="en-US"/>
        </w:rPr>
      </w:pPr>
      <w:r>
        <w:tab/>
        <w:t xml:space="preserve">Кол-во </w:t>
      </w:r>
      <w:r w:rsidRPr="009A7E1A">
        <w:t>имитационных ситуаций</w:t>
      </w:r>
      <w:r>
        <w:t xml:space="preserve"> = 10</w:t>
      </w:r>
      <w:r>
        <w:rPr>
          <w:lang w:val="en-US"/>
        </w:rPr>
        <w:t>.</w:t>
      </w:r>
    </w:p>
    <w:p w:rsidR="000B4AAD" w:rsidRPr="007D0DE4" w:rsidRDefault="000B4AAD" w:rsidP="009A7E1A">
      <w:pPr>
        <w:pStyle w:val="aa"/>
        <w:spacing w:line="240" w:lineRule="auto"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206C19D" wp14:editId="21B3740C">
            <wp:extent cx="4754880" cy="3763136"/>
            <wp:effectExtent l="0" t="0" r="7620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60326" cy="376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4FF" w:rsidRPr="00C73611" w:rsidRDefault="002254FF" w:rsidP="006A3987">
      <w:pPr>
        <w:pStyle w:val="aa"/>
        <w:spacing w:line="240" w:lineRule="auto"/>
        <w:ind w:firstLine="0"/>
      </w:pPr>
    </w:p>
    <w:p w:rsidR="00D54A44" w:rsidRPr="00D54A44" w:rsidRDefault="00D54A44" w:rsidP="00D54A44">
      <w:pPr>
        <w:pStyle w:val="aa"/>
        <w:rPr>
          <w:lang w:val="en-US"/>
        </w:rPr>
      </w:pPr>
      <w:r w:rsidRPr="00D54A44">
        <w:rPr>
          <w:lang w:val="en-US"/>
        </w:rPr>
        <w:t>Situation 0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5, 32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9, 19) load: (5, 35) destination: (30, 30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9, 33) load: (18, 23) destination: (5, 18)</w:t>
      </w:r>
    </w:p>
    <w:p w:rsidR="00D54A44" w:rsidRPr="00D54A44" w:rsidRDefault="003636BB" w:rsidP="00D54A44">
      <w:pPr>
        <w:pStyle w:val="aa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 </w:t>
      </w:r>
      <w:r w:rsidR="00D54A44" w:rsidRPr="00D54A44">
        <w:rPr>
          <w:lang w:val="en-US"/>
        </w:rPr>
        <w:t>2.2969086170196533</w:t>
      </w:r>
    </w:p>
    <w:p w:rsidR="00D54A44" w:rsidRPr="00D54A44" w:rsidRDefault="00D54A44" w:rsidP="00D54A44">
      <w:pPr>
        <w:pStyle w:val="aa"/>
        <w:rPr>
          <w:lang w:val="en-US"/>
        </w:rPr>
      </w:pPr>
      <w:r w:rsidRPr="00D54A44">
        <w:rPr>
          <w:lang w:val="en-US"/>
        </w:rPr>
        <w:t>Situation 1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18, 26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4, 4) load: (5, 35) destination: (30, 30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31, 2) load: (18, 23) destination: (5, 18)</w:t>
      </w:r>
    </w:p>
    <w:p w:rsidR="00D54A44" w:rsidRPr="00D54A44" w:rsidRDefault="003636BB" w:rsidP="00D54A44">
      <w:pPr>
        <w:pStyle w:val="aa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 w:rsidRPr="00D54A44">
        <w:rPr>
          <w:lang w:val="en-US"/>
        </w:rPr>
        <w:t>3.8036484718322754</w:t>
      </w:r>
    </w:p>
    <w:p w:rsidR="00D54A44" w:rsidRPr="00D54A44" w:rsidRDefault="00D54A44" w:rsidP="00D54A44">
      <w:pPr>
        <w:pStyle w:val="aa"/>
        <w:rPr>
          <w:lang w:val="en-US"/>
        </w:rPr>
      </w:pPr>
      <w:r w:rsidRPr="00D54A44">
        <w:rPr>
          <w:lang w:val="en-US"/>
        </w:rPr>
        <w:t>Situation 2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7, 9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11, 23) load: (5, 35) destination: (30, 30)</w:t>
      </w:r>
    </w:p>
    <w:p w:rsidR="00D54A44" w:rsidRDefault="00D54A44" w:rsidP="00D54A44">
      <w:pPr>
        <w:pStyle w:val="aa"/>
      </w:pPr>
      <w:proofErr w:type="spellStart"/>
      <w:r>
        <w:t>robot</w:t>
      </w:r>
      <w:proofErr w:type="spellEnd"/>
      <w:r>
        <w:t xml:space="preserve">: (2, 9) </w:t>
      </w:r>
      <w:proofErr w:type="spellStart"/>
      <w:r>
        <w:t>load</w:t>
      </w:r>
      <w:proofErr w:type="spellEnd"/>
      <w:r>
        <w:t xml:space="preserve">: (18, 23) </w:t>
      </w:r>
      <w:proofErr w:type="spellStart"/>
      <w:r>
        <w:t>destination</w:t>
      </w:r>
      <w:proofErr w:type="spellEnd"/>
      <w:r>
        <w:t>: (5, 18)</w:t>
      </w:r>
    </w:p>
    <w:p w:rsidR="00D54A44" w:rsidRPr="00D54A44" w:rsidRDefault="003636BB" w:rsidP="00D54A44">
      <w:pPr>
        <w:pStyle w:val="aa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 w:rsidRPr="00D54A44">
        <w:rPr>
          <w:lang w:val="en-US"/>
        </w:rPr>
        <w:t>5.584313631057739</w:t>
      </w:r>
    </w:p>
    <w:p w:rsidR="00D54A44" w:rsidRPr="00D54A44" w:rsidRDefault="00D54A44" w:rsidP="00D54A44">
      <w:pPr>
        <w:pStyle w:val="aa"/>
        <w:rPr>
          <w:lang w:val="en-US"/>
        </w:rPr>
      </w:pPr>
      <w:r w:rsidRPr="00D54A44">
        <w:rPr>
          <w:lang w:val="en-US"/>
        </w:rPr>
        <w:t>Situation 3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35, 28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6, 0) load: (5, 35) destination: (30, 30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0, 14) load: (18, 23) destination: (5, 18)</w:t>
      </w:r>
    </w:p>
    <w:p w:rsidR="00D54A44" w:rsidRPr="00D54A44" w:rsidRDefault="003636BB" w:rsidP="00D54A44">
      <w:pPr>
        <w:pStyle w:val="aa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 w:rsidRPr="00D54A44">
        <w:rPr>
          <w:lang w:val="en-US"/>
        </w:rPr>
        <w:t>7.164936304092407</w:t>
      </w:r>
    </w:p>
    <w:p w:rsidR="00D54A44" w:rsidRPr="00D54A44" w:rsidRDefault="00D54A44" w:rsidP="00D54A44">
      <w:pPr>
        <w:pStyle w:val="aa"/>
        <w:rPr>
          <w:lang w:val="en-US"/>
        </w:rPr>
      </w:pPr>
      <w:r w:rsidRPr="00D54A44">
        <w:rPr>
          <w:lang w:val="en-US"/>
        </w:rPr>
        <w:t>Situation 4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lastRenderedPageBreak/>
        <w:t>robot</w:t>
      </w:r>
      <w:proofErr w:type="gramEnd"/>
      <w:r w:rsidRPr="00D54A44">
        <w:rPr>
          <w:lang w:val="en-US"/>
        </w:rPr>
        <w:t>: (37, 12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10, 15) load: (5, 35) destination: (30, 30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14, 9) load: (18, 23) destination: (5, 18)</w:t>
      </w:r>
    </w:p>
    <w:p w:rsidR="00D54A44" w:rsidRPr="00D54A44" w:rsidRDefault="003636BB" w:rsidP="00D54A44">
      <w:pPr>
        <w:pStyle w:val="aa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 w:rsidRPr="00D54A44">
        <w:rPr>
          <w:lang w:val="en-US"/>
        </w:rPr>
        <w:t>8.585174322128296</w:t>
      </w:r>
    </w:p>
    <w:p w:rsidR="00D54A44" w:rsidRPr="00D54A44" w:rsidRDefault="00D54A44" w:rsidP="00D54A44">
      <w:pPr>
        <w:pStyle w:val="aa"/>
        <w:rPr>
          <w:lang w:val="en-US"/>
        </w:rPr>
      </w:pPr>
      <w:r w:rsidRPr="00D54A44">
        <w:rPr>
          <w:lang w:val="en-US"/>
        </w:rPr>
        <w:t>Situation 5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7, 5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34, 12) load: (5, 35) destination: (30, 30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12, 14) load: (18, 23) destination: (5, 18)</w:t>
      </w:r>
    </w:p>
    <w:p w:rsidR="002254FF" w:rsidRPr="00D54A44" w:rsidRDefault="003636BB" w:rsidP="00D54A44">
      <w:pPr>
        <w:pStyle w:val="aa"/>
        <w:spacing w:line="240" w:lineRule="auto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 w:rsidRPr="00D54A44">
        <w:rPr>
          <w:lang w:val="en-US"/>
        </w:rPr>
        <w:t>10.434352397918701</w:t>
      </w:r>
    </w:p>
    <w:p w:rsidR="00D54A44" w:rsidRPr="00D54A44" w:rsidRDefault="002254FF" w:rsidP="00D54A44">
      <w:pPr>
        <w:pStyle w:val="aa"/>
        <w:rPr>
          <w:lang w:val="en-US"/>
        </w:rPr>
      </w:pPr>
      <w:r w:rsidRPr="00D54A44">
        <w:rPr>
          <w:lang w:val="en-US"/>
        </w:rPr>
        <w:t xml:space="preserve"> </w:t>
      </w:r>
      <w:r w:rsidR="00D54A44" w:rsidRPr="00D54A44">
        <w:rPr>
          <w:lang w:val="en-US"/>
        </w:rPr>
        <w:t>Situation 6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5, 38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5, 2) load: (5, 35) destination: (30, 30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, 26) load: (18, 23) destination: (5, 18)</w:t>
      </w:r>
    </w:p>
    <w:p w:rsidR="00D54A44" w:rsidRPr="00D54A44" w:rsidRDefault="003636BB" w:rsidP="00D54A44">
      <w:pPr>
        <w:pStyle w:val="aa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 w:rsidRPr="00D54A44">
        <w:rPr>
          <w:lang w:val="en-US"/>
        </w:rPr>
        <w:t>13.105037450790405</w:t>
      </w:r>
    </w:p>
    <w:p w:rsidR="00D54A44" w:rsidRPr="00D54A44" w:rsidRDefault="00D54A44" w:rsidP="00D54A44">
      <w:pPr>
        <w:pStyle w:val="aa"/>
        <w:rPr>
          <w:lang w:val="en-US"/>
        </w:rPr>
      </w:pPr>
      <w:r w:rsidRPr="00D54A44">
        <w:rPr>
          <w:lang w:val="en-US"/>
        </w:rPr>
        <w:t>Situation 7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4, 27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6, 2) load: (5, 35) destination: (30, 30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11, 24) load: (18, 23) destination: (5, 18)</w:t>
      </w:r>
    </w:p>
    <w:p w:rsidR="00D54A44" w:rsidRPr="00D54A44" w:rsidRDefault="003636BB" w:rsidP="00D54A44">
      <w:pPr>
        <w:pStyle w:val="aa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 w:rsidRPr="00D54A44">
        <w:rPr>
          <w:lang w:val="en-US"/>
        </w:rPr>
        <w:t>5.584578514099121</w:t>
      </w:r>
    </w:p>
    <w:p w:rsidR="00D54A44" w:rsidRPr="00D54A44" w:rsidRDefault="00D54A44" w:rsidP="00D54A44">
      <w:pPr>
        <w:pStyle w:val="aa"/>
        <w:rPr>
          <w:lang w:val="en-US"/>
        </w:rPr>
      </w:pPr>
      <w:r w:rsidRPr="00D54A44">
        <w:rPr>
          <w:lang w:val="en-US"/>
        </w:rPr>
        <w:t>Situation 8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35, 34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18, 4) load: (5, 35) destination: (30, 30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10, 20) load: (18, 23) destination: (5, 18)</w:t>
      </w:r>
    </w:p>
    <w:p w:rsidR="002254FF" w:rsidRPr="002254FF" w:rsidRDefault="00D54A44" w:rsidP="00D54A44">
      <w:pPr>
        <w:pStyle w:val="aa"/>
        <w:spacing w:line="240" w:lineRule="auto"/>
      </w:pPr>
      <w:r>
        <w:t>15.069006443023682</w:t>
      </w:r>
    </w:p>
    <w:p w:rsidR="00D54A44" w:rsidRPr="00D54A44" w:rsidRDefault="003636BB" w:rsidP="00D54A44">
      <w:pPr>
        <w:pStyle w:val="aa"/>
        <w:rPr>
          <w:lang w:val="en-US"/>
        </w:rPr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 w:rsidRPr="00D54A44">
        <w:rPr>
          <w:lang w:val="en-US"/>
        </w:rPr>
        <w:t>Situation 9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38, 2) load: (14, 33) destination: (25, 25)</w:t>
      </w:r>
    </w:p>
    <w:p w:rsidR="00D54A44" w:rsidRPr="00D54A44" w:rsidRDefault="00D54A44" w:rsidP="00D54A44">
      <w:pPr>
        <w:pStyle w:val="aa"/>
        <w:rPr>
          <w:lang w:val="en-US"/>
        </w:rPr>
      </w:pPr>
      <w:proofErr w:type="gramStart"/>
      <w:r w:rsidRPr="00D54A44">
        <w:rPr>
          <w:lang w:val="en-US"/>
        </w:rPr>
        <w:t>robot</w:t>
      </w:r>
      <w:proofErr w:type="gramEnd"/>
      <w:r w:rsidRPr="00D54A44">
        <w:rPr>
          <w:lang w:val="en-US"/>
        </w:rPr>
        <w:t>: (2, 7) load: (5, 35) destination: (30, 30)</w:t>
      </w:r>
    </w:p>
    <w:p w:rsidR="00D54A44" w:rsidRDefault="00D54A44" w:rsidP="00D54A44">
      <w:pPr>
        <w:pStyle w:val="aa"/>
      </w:pPr>
      <w:proofErr w:type="spellStart"/>
      <w:r>
        <w:t>robot</w:t>
      </w:r>
      <w:proofErr w:type="spellEnd"/>
      <w:r>
        <w:t xml:space="preserve">: (3, 33) </w:t>
      </w:r>
      <w:proofErr w:type="spellStart"/>
      <w:r>
        <w:t>load</w:t>
      </w:r>
      <w:proofErr w:type="spellEnd"/>
      <w:r>
        <w:t xml:space="preserve">: (18, 23) </w:t>
      </w:r>
      <w:proofErr w:type="spellStart"/>
      <w:r>
        <w:t>destination</w:t>
      </w:r>
      <w:proofErr w:type="spellEnd"/>
      <w:r>
        <w:t>: (5, 18)</w:t>
      </w:r>
    </w:p>
    <w:p w:rsidR="006A3987" w:rsidRDefault="003636BB" w:rsidP="00D54A44">
      <w:pPr>
        <w:pStyle w:val="aa"/>
        <w:spacing w:line="240" w:lineRule="auto"/>
      </w:pPr>
      <w:proofErr w:type="gramStart"/>
      <w:r>
        <w:rPr>
          <w:lang w:val="en-US"/>
        </w:rPr>
        <w:t>time</w:t>
      </w:r>
      <w:proofErr w:type="gramEnd"/>
      <w:r>
        <w:rPr>
          <w:lang w:val="en-US"/>
        </w:rPr>
        <w:t xml:space="preserve"> =</w:t>
      </w:r>
      <w:r>
        <w:rPr>
          <w:lang w:val="en-US"/>
        </w:rPr>
        <w:t xml:space="preserve"> </w:t>
      </w:r>
      <w:r w:rsidR="00D54A44">
        <w:t>11.127280473709106</w:t>
      </w:r>
    </w:p>
    <w:p w:rsidR="009A7E1A" w:rsidRDefault="009A7E1A" w:rsidP="00D54A44">
      <w:pPr>
        <w:pStyle w:val="aa"/>
        <w:spacing w:line="240" w:lineRule="auto"/>
      </w:pPr>
    </w:p>
    <w:p w:rsidR="009A7E1A" w:rsidRDefault="009A7E1A" w:rsidP="00D54A44">
      <w:pPr>
        <w:pStyle w:val="aa"/>
        <w:spacing w:line="240" w:lineRule="auto"/>
      </w:pPr>
    </w:p>
    <w:p w:rsidR="009A7E1A" w:rsidRDefault="009A7E1A" w:rsidP="00D54A44">
      <w:pPr>
        <w:pStyle w:val="aa"/>
        <w:spacing w:line="240" w:lineRule="auto"/>
      </w:pPr>
    </w:p>
    <w:p w:rsidR="009A7E1A" w:rsidRDefault="009A7E1A" w:rsidP="00D54A44">
      <w:pPr>
        <w:pStyle w:val="aa"/>
        <w:spacing w:line="240" w:lineRule="auto"/>
      </w:pPr>
    </w:p>
    <w:p w:rsidR="009A7E1A" w:rsidRDefault="009A7E1A" w:rsidP="00D54A44">
      <w:pPr>
        <w:pStyle w:val="aa"/>
        <w:spacing w:line="240" w:lineRule="auto"/>
      </w:pPr>
    </w:p>
    <w:p w:rsidR="009A7E1A" w:rsidRDefault="009A7E1A" w:rsidP="00D54A44">
      <w:pPr>
        <w:pStyle w:val="aa"/>
        <w:spacing w:line="240" w:lineRule="auto"/>
      </w:pPr>
    </w:p>
    <w:p w:rsidR="009A7E1A" w:rsidRDefault="009A7E1A" w:rsidP="009A7E1A">
      <w:pPr>
        <w:pStyle w:val="aa"/>
        <w:spacing w:line="24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5A3524A" wp14:editId="5964ABC2">
            <wp:extent cx="4831080" cy="3847717"/>
            <wp:effectExtent l="0" t="0" r="7620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39192" cy="3854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E1A" w:rsidRDefault="009A7E1A" w:rsidP="00D54A44">
      <w:pPr>
        <w:pStyle w:val="aa"/>
        <w:spacing w:line="240" w:lineRule="auto"/>
      </w:pPr>
    </w:p>
    <w:p w:rsidR="009A7E1A" w:rsidRDefault="009A7E1A" w:rsidP="00D54A44">
      <w:pPr>
        <w:pStyle w:val="aa"/>
        <w:spacing w:line="240" w:lineRule="auto"/>
      </w:pPr>
    </w:p>
    <w:p w:rsidR="009A7E1A" w:rsidRPr="009A7E1A" w:rsidRDefault="009A7E1A" w:rsidP="009A7E1A">
      <w:pPr>
        <w:pStyle w:val="aa"/>
        <w:rPr>
          <w:lang w:val="en-US"/>
        </w:rPr>
      </w:pPr>
      <w:r w:rsidRPr="009A7E1A">
        <w:rPr>
          <w:lang w:val="en-US"/>
        </w:rPr>
        <w:t>Situation 0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4, 31) load: (14, 33) destination: (25, 25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7, 20) load: (5, 35) destination: (30, 30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39, 34) load: (18, 23) destination: (5, 18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time</w:t>
      </w:r>
      <w:proofErr w:type="gramEnd"/>
      <w:r w:rsidRPr="009A7E1A">
        <w:rPr>
          <w:lang w:val="en-US"/>
        </w:rPr>
        <w:t>: 2.168843984603882</w:t>
      </w:r>
    </w:p>
    <w:p w:rsidR="009A7E1A" w:rsidRPr="009A7E1A" w:rsidRDefault="009A7E1A" w:rsidP="009A7E1A">
      <w:pPr>
        <w:pStyle w:val="aa"/>
        <w:rPr>
          <w:lang w:val="en-US"/>
        </w:rPr>
      </w:pPr>
      <w:r w:rsidRPr="009A7E1A">
        <w:rPr>
          <w:lang w:val="en-US"/>
        </w:rPr>
        <w:t>Situation 1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3, 12) load: (14, 33) destination: (25, 25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3, 3) load: (5, 35) destination: (30, 30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6, 5) load: (18, 23) destination: (5, 18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time</w:t>
      </w:r>
      <w:proofErr w:type="gramEnd"/>
      <w:r w:rsidRPr="009A7E1A">
        <w:rPr>
          <w:lang w:val="en-US"/>
        </w:rPr>
        <w:t>: 3.8588201999664307</w:t>
      </w:r>
    </w:p>
    <w:p w:rsidR="009A7E1A" w:rsidRPr="009A7E1A" w:rsidRDefault="009A7E1A" w:rsidP="009A7E1A">
      <w:pPr>
        <w:pStyle w:val="aa"/>
        <w:rPr>
          <w:lang w:val="en-US"/>
        </w:rPr>
      </w:pPr>
      <w:r w:rsidRPr="009A7E1A">
        <w:rPr>
          <w:lang w:val="en-US"/>
        </w:rPr>
        <w:t>Situation 2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, 9) load: (14, 33) destination: (25, 25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, 16) load: (5, 35) destination: (30, 30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1, 26) load: (18, 23) destination: (5, 18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time</w:t>
      </w:r>
      <w:proofErr w:type="gramEnd"/>
      <w:r w:rsidRPr="009A7E1A">
        <w:rPr>
          <w:lang w:val="en-US"/>
        </w:rPr>
        <w:t>: 6.457773447036743</w:t>
      </w:r>
    </w:p>
    <w:p w:rsidR="009A7E1A" w:rsidRPr="009A7E1A" w:rsidRDefault="009A7E1A" w:rsidP="009A7E1A">
      <w:pPr>
        <w:pStyle w:val="aa"/>
        <w:rPr>
          <w:lang w:val="en-US"/>
        </w:rPr>
      </w:pPr>
      <w:r w:rsidRPr="009A7E1A">
        <w:rPr>
          <w:lang w:val="en-US"/>
        </w:rPr>
        <w:t>Situation 3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2, 2) load: (14, 33) destination: (25, 25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33, 29) load: (5, 35) destination: (30, 30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38, 0) load: (18, 23) destination: (5, 18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time</w:t>
      </w:r>
      <w:proofErr w:type="gramEnd"/>
      <w:r w:rsidRPr="009A7E1A">
        <w:rPr>
          <w:lang w:val="en-US"/>
        </w:rPr>
        <w:t>: 8.40475869178772</w:t>
      </w:r>
    </w:p>
    <w:p w:rsidR="009A7E1A" w:rsidRPr="009A7E1A" w:rsidRDefault="009A7E1A" w:rsidP="009A7E1A">
      <w:pPr>
        <w:pStyle w:val="aa"/>
        <w:rPr>
          <w:lang w:val="en-US"/>
        </w:rPr>
      </w:pPr>
      <w:r w:rsidRPr="009A7E1A">
        <w:rPr>
          <w:lang w:val="en-US"/>
        </w:rPr>
        <w:lastRenderedPageBreak/>
        <w:t>Situation 4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35, 34) load: (14, 33) destination: (25, 25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37, 23) load: (5, 35) destination: (30, 30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5, 16) load: (18, 23) destination: (5, 18)</w:t>
      </w:r>
    </w:p>
    <w:p w:rsidR="00AD3E5F" w:rsidRPr="009A7E1A" w:rsidRDefault="009A7E1A" w:rsidP="009A7E1A">
      <w:pPr>
        <w:pStyle w:val="aa"/>
        <w:spacing w:line="240" w:lineRule="auto"/>
        <w:rPr>
          <w:lang w:val="en-US"/>
        </w:rPr>
      </w:pPr>
      <w:proofErr w:type="gramStart"/>
      <w:r w:rsidRPr="009A7E1A">
        <w:rPr>
          <w:lang w:val="en-US"/>
        </w:rPr>
        <w:t>time</w:t>
      </w:r>
      <w:proofErr w:type="gramEnd"/>
      <w:r w:rsidRPr="009A7E1A">
        <w:rPr>
          <w:lang w:val="en-US"/>
        </w:rPr>
        <w:t>: 8.676035404205322</w:t>
      </w:r>
    </w:p>
    <w:p w:rsidR="009A7E1A" w:rsidRPr="009A7E1A" w:rsidRDefault="009A7E1A" w:rsidP="009A7E1A">
      <w:pPr>
        <w:pStyle w:val="aa"/>
        <w:rPr>
          <w:lang w:val="en-US"/>
        </w:rPr>
      </w:pPr>
      <w:r w:rsidRPr="009A7E1A">
        <w:rPr>
          <w:lang w:val="en-US"/>
        </w:rPr>
        <w:t>Situation 5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0, 24) load: (14, 33) destination: (25, 25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39, 12) load: (5, 35) destination: (30, 30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5, 17) load: (18, 23) destination: (5, 18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time</w:t>
      </w:r>
      <w:proofErr w:type="gramEnd"/>
      <w:r w:rsidRPr="009A7E1A">
        <w:rPr>
          <w:lang w:val="en-US"/>
        </w:rPr>
        <w:t>: 6.905133485794067</w:t>
      </w:r>
    </w:p>
    <w:p w:rsidR="009A7E1A" w:rsidRPr="009A7E1A" w:rsidRDefault="009A7E1A" w:rsidP="009A7E1A">
      <w:pPr>
        <w:pStyle w:val="aa"/>
        <w:rPr>
          <w:lang w:val="en-US"/>
        </w:rPr>
      </w:pPr>
      <w:r w:rsidRPr="009A7E1A">
        <w:rPr>
          <w:lang w:val="en-US"/>
        </w:rPr>
        <w:t>Situation 6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4, 33) load: (14, 33) destination: (25, 25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11, 22) load: (5, 35) destination: (30, 30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29, 22) load: (18, 23) destination: (5, 18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time</w:t>
      </w:r>
      <w:proofErr w:type="gramEnd"/>
      <w:r w:rsidRPr="009A7E1A">
        <w:rPr>
          <w:lang w:val="en-US"/>
        </w:rPr>
        <w:t>: 8.42627239227295</w:t>
      </w:r>
    </w:p>
    <w:p w:rsidR="009A7E1A" w:rsidRPr="009A7E1A" w:rsidRDefault="009A7E1A" w:rsidP="009A7E1A">
      <w:pPr>
        <w:pStyle w:val="aa"/>
        <w:rPr>
          <w:lang w:val="en-US"/>
        </w:rPr>
      </w:pPr>
      <w:r w:rsidRPr="009A7E1A">
        <w:rPr>
          <w:lang w:val="en-US"/>
        </w:rPr>
        <w:t>Situation 7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37, 17) load: (14, 33) destination: (25, 25)</w:t>
      </w:r>
    </w:p>
    <w:p w:rsidR="009A7E1A" w:rsidRPr="009A7E1A" w:rsidRDefault="009A7E1A" w:rsidP="009A7E1A">
      <w:pPr>
        <w:pStyle w:val="aa"/>
        <w:rPr>
          <w:lang w:val="en-US"/>
        </w:rPr>
      </w:pPr>
      <w:proofErr w:type="gramStart"/>
      <w:r w:rsidRPr="009A7E1A">
        <w:rPr>
          <w:lang w:val="en-US"/>
        </w:rPr>
        <w:t>robot</w:t>
      </w:r>
      <w:proofErr w:type="gramEnd"/>
      <w:r w:rsidRPr="009A7E1A">
        <w:rPr>
          <w:lang w:val="en-US"/>
        </w:rPr>
        <w:t>: (6, 17) load: (5, 35) destination: (30, 30)</w:t>
      </w:r>
    </w:p>
    <w:p w:rsidR="009A7E1A" w:rsidRDefault="009A7E1A" w:rsidP="009A7E1A">
      <w:pPr>
        <w:pStyle w:val="aa"/>
      </w:pPr>
      <w:proofErr w:type="spellStart"/>
      <w:r>
        <w:t>robot</w:t>
      </w:r>
      <w:proofErr w:type="spellEnd"/>
      <w:r>
        <w:t xml:space="preserve">: (6, 18) </w:t>
      </w:r>
      <w:proofErr w:type="spellStart"/>
      <w:r>
        <w:t>load</w:t>
      </w:r>
      <w:proofErr w:type="spellEnd"/>
      <w:r>
        <w:t xml:space="preserve">: (18, 23) </w:t>
      </w:r>
      <w:proofErr w:type="spellStart"/>
      <w:r>
        <w:t>destination</w:t>
      </w:r>
      <w:proofErr w:type="spellEnd"/>
      <w:r>
        <w:t>: (5, 18)</w:t>
      </w:r>
    </w:p>
    <w:p w:rsidR="009A7E1A" w:rsidRDefault="009A7E1A" w:rsidP="009A7E1A">
      <w:pPr>
        <w:pStyle w:val="aa"/>
        <w:spacing w:line="240" w:lineRule="auto"/>
      </w:pPr>
      <w:proofErr w:type="spellStart"/>
      <w:r>
        <w:t>time</w:t>
      </w:r>
      <w:proofErr w:type="spellEnd"/>
      <w:r>
        <w:t>: 13.509560108184814</w:t>
      </w:r>
    </w:p>
    <w:p w:rsidR="008C2FE0" w:rsidRPr="008C2FE0" w:rsidRDefault="008C2FE0" w:rsidP="008C2FE0">
      <w:pPr>
        <w:pStyle w:val="aa"/>
        <w:rPr>
          <w:lang w:val="en-US"/>
        </w:rPr>
      </w:pPr>
      <w:r w:rsidRPr="008C2FE0">
        <w:rPr>
          <w:lang w:val="en-US"/>
        </w:rPr>
        <w:t>Situation 8</w:t>
      </w:r>
    </w:p>
    <w:p w:rsidR="008C2FE0" w:rsidRPr="008C2FE0" w:rsidRDefault="008C2FE0" w:rsidP="008C2FE0">
      <w:pPr>
        <w:pStyle w:val="aa"/>
        <w:rPr>
          <w:lang w:val="en-US"/>
        </w:rPr>
      </w:pPr>
      <w:proofErr w:type="gramStart"/>
      <w:r w:rsidRPr="008C2FE0">
        <w:rPr>
          <w:lang w:val="en-US"/>
        </w:rPr>
        <w:t>robot</w:t>
      </w:r>
      <w:proofErr w:type="gramEnd"/>
      <w:r w:rsidRPr="008C2FE0">
        <w:rPr>
          <w:lang w:val="en-US"/>
        </w:rPr>
        <w:t>: (38, 18) load: (14, 33) destination: (25, 25)</w:t>
      </w:r>
    </w:p>
    <w:p w:rsidR="008C2FE0" w:rsidRPr="008C2FE0" w:rsidRDefault="008C2FE0" w:rsidP="008C2FE0">
      <w:pPr>
        <w:pStyle w:val="aa"/>
        <w:rPr>
          <w:lang w:val="en-US"/>
        </w:rPr>
      </w:pPr>
      <w:proofErr w:type="gramStart"/>
      <w:r w:rsidRPr="008C2FE0">
        <w:rPr>
          <w:lang w:val="en-US"/>
        </w:rPr>
        <w:t>robot</w:t>
      </w:r>
      <w:proofErr w:type="gramEnd"/>
      <w:r w:rsidRPr="008C2FE0">
        <w:rPr>
          <w:lang w:val="en-US"/>
        </w:rPr>
        <w:t>: (20, 33) load: (5, 35) destination: (30, 30)</w:t>
      </w:r>
    </w:p>
    <w:p w:rsidR="008C2FE0" w:rsidRPr="008C2FE0" w:rsidRDefault="008C2FE0" w:rsidP="008C2FE0">
      <w:pPr>
        <w:pStyle w:val="aa"/>
        <w:rPr>
          <w:lang w:val="en-US"/>
        </w:rPr>
      </w:pPr>
      <w:proofErr w:type="gramStart"/>
      <w:r w:rsidRPr="008C2FE0">
        <w:rPr>
          <w:lang w:val="en-US"/>
        </w:rPr>
        <w:t>robot</w:t>
      </w:r>
      <w:proofErr w:type="gramEnd"/>
      <w:r w:rsidRPr="008C2FE0">
        <w:rPr>
          <w:lang w:val="en-US"/>
        </w:rPr>
        <w:t>: (3, 31) load: (18, 23) destination: (5, 18)</w:t>
      </w:r>
    </w:p>
    <w:p w:rsidR="008C2FE0" w:rsidRPr="008C2FE0" w:rsidRDefault="008C2FE0" w:rsidP="008C2FE0">
      <w:pPr>
        <w:pStyle w:val="aa"/>
        <w:rPr>
          <w:lang w:val="en-US"/>
        </w:rPr>
      </w:pPr>
      <w:proofErr w:type="gramStart"/>
      <w:r w:rsidRPr="008C2FE0">
        <w:rPr>
          <w:lang w:val="en-US"/>
        </w:rPr>
        <w:t>time</w:t>
      </w:r>
      <w:proofErr w:type="gramEnd"/>
      <w:r w:rsidRPr="008C2FE0">
        <w:rPr>
          <w:lang w:val="en-US"/>
        </w:rPr>
        <w:t>: 4.405550956726074</w:t>
      </w:r>
    </w:p>
    <w:p w:rsidR="008C2FE0" w:rsidRPr="008C2FE0" w:rsidRDefault="008C2FE0" w:rsidP="008C2FE0">
      <w:pPr>
        <w:pStyle w:val="aa"/>
        <w:rPr>
          <w:lang w:val="en-US"/>
        </w:rPr>
      </w:pPr>
      <w:r w:rsidRPr="008C2FE0">
        <w:rPr>
          <w:lang w:val="en-US"/>
        </w:rPr>
        <w:t>Situation 9</w:t>
      </w:r>
    </w:p>
    <w:p w:rsidR="008C2FE0" w:rsidRPr="008C2FE0" w:rsidRDefault="008C2FE0" w:rsidP="008C2FE0">
      <w:pPr>
        <w:pStyle w:val="aa"/>
        <w:rPr>
          <w:lang w:val="en-US"/>
        </w:rPr>
      </w:pPr>
      <w:proofErr w:type="gramStart"/>
      <w:r w:rsidRPr="008C2FE0">
        <w:rPr>
          <w:lang w:val="en-US"/>
        </w:rPr>
        <w:t>robot</w:t>
      </w:r>
      <w:proofErr w:type="gramEnd"/>
      <w:r w:rsidRPr="008C2FE0">
        <w:rPr>
          <w:lang w:val="en-US"/>
        </w:rPr>
        <w:t>: (6, 29) load: (14, 33) destination: (25, 25)</w:t>
      </w:r>
    </w:p>
    <w:p w:rsidR="008C2FE0" w:rsidRPr="008C2FE0" w:rsidRDefault="008C2FE0" w:rsidP="008C2FE0">
      <w:pPr>
        <w:pStyle w:val="aa"/>
        <w:rPr>
          <w:lang w:val="en-US"/>
        </w:rPr>
      </w:pPr>
      <w:proofErr w:type="gramStart"/>
      <w:r w:rsidRPr="008C2FE0">
        <w:rPr>
          <w:lang w:val="en-US"/>
        </w:rPr>
        <w:t>robot</w:t>
      </w:r>
      <w:proofErr w:type="gramEnd"/>
      <w:r w:rsidRPr="008C2FE0">
        <w:rPr>
          <w:lang w:val="en-US"/>
        </w:rPr>
        <w:t>: (13, 24) load: (5, 35) destination: (30, 30)</w:t>
      </w:r>
    </w:p>
    <w:p w:rsidR="008C2FE0" w:rsidRDefault="008C2FE0" w:rsidP="008C2FE0">
      <w:pPr>
        <w:pStyle w:val="aa"/>
      </w:pPr>
      <w:proofErr w:type="spellStart"/>
      <w:r>
        <w:t>robot</w:t>
      </w:r>
      <w:proofErr w:type="spellEnd"/>
      <w:r>
        <w:t xml:space="preserve">: (29, 21) </w:t>
      </w:r>
      <w:proofErr w:type="spellStart"/>
      <w:r>
        <w:t>load</w:t>
      </w:r>
      <w:proofErr w:type="spellEnd"/>
      <w:r>
        <w:t xml:space="preserve">: (18, 23) </w:t>
      </w:r>
      <w:proofErr w:type="spellStart"/>
      <w:r>
        <w:t>destination</w:t>
      </w:r>
      <w:proofErr w:type="spellEnd"/>
      <w:r>
        <w:t>: (5, 18)</w:t>
      </w:r>
    </w:p>
    <w:p w:rsidR="009A7E1A" w:rsidRDefault="008C2FE0" w:rsidP="008C2FE0">
      <w:pPr>
        <w:pStyle w:val="aa"/>
        <w:spacing w:line="240" w:lineRule="auto"/>
      </w:pPr>
      <w:proofErr w:type="spellStart"/>
      <w:r>
        <w:t>time</w:t>
      </w:r>
      <w:proofErr w:type="spellEnd"/>
      <w:r>
        <w:t>: 4.7469096183776855</w:t>
      </w:r>
    </w:p>
    <w:p w:rsidR="009A7E1A" w:rsidRDefault="009A7E1A" w:rsidP="009A7E1A">
      <w:pPr>
        <w:pStyle w:val="aa"/>
        <w:spacing w:line="240" w:lineRule="auto"/>
      </w:pPr>
    </w:p>
    <w:p w:rsidR="009A7E1A" w:rsidRDefault="009A7E1A" w:rsidP="009A7E1A">
      <w:pPr>
        <w:pStyle w:val="aa"/>
        <w:spacing w:line="240" w:lineRule="auto"/>
      </w:pPr>
    </w:p>
    <w:p w:rsidR="009A7E1A" w:rsidRDefault="009A7E1A" w:rsidP="009A7E1A">
      <w:pPr>
        <w:pStyle w:val="aa"/>
        <w:spacing w:line="240" w:lineRule="auto"/>
      </w:pPr>
    </w:p>
    <w:p w:rsidR="009A7E1A" w:rsidRDefault="009A7E1A" w:rsidP="009A7E1A">
      <w:pPr>
        <w:pStyle w:val="aa"/>
        <w:spacing w:line="240" w:lineRule="auto"/>
      </w:pPr>
    </w:p>
    <w:p w:rsidR="009A7E1A" w:rsidRDefault="009A7E1A" w:rsidP="009A7E1A">
      <w:pPr>
        <w:pStyle w:val="aa"/>
        <w:spacing w:line="240" w:lineRule="auto"/>
      </w:pPr>
    </w:p>
    <w:p w:rsidR="009A7E1A" w:rsidRDefault="009A7E1A" w:rsidP="009A7E1A">
      <w:pPr>
        <w:pStyle w:val="aa"/>
        <w:spacing w:line="240" w:lineRule="auto"/>
      </w:pPr>
    </w:p>
    <w:p w:rsidR="00EC59E5" w:rsidRDefault="00EC59E5" w:rsidP="009A7E1A">
      <w:pPr>
        <w:pStyle w:val="aa"/>
        <w:spacing w:line="240" w:lineRule="auto"/>
      </w:pPr>
    </w:p>
    <w:p w:rsidR="00EC59E5" w:rsidRDefault="00EC59E5" w:rsidP="009A7E1A">
      <w:pPr>
        <w:pStyle w:val="aa"/>
        <w:spacing w:line="240" w:lineRule="auto"/>
      </w:pPr>
    </w:p>
    <w:p w:rsidR="009A7E1A" w:rsidRDefault="009A7E1A" w:rsidP="009A7E1A">
      <w:pPr>
        <w:pStyle w:val="aa"/>
        <w:spacing w:line="240" w:lineRule="auto"/>
      </w:pPr>
    </w:p>
    <w:p w:rsidR="00EC59E5" w:rsidRDefault="00EC59E5" w:rsidP="00EC59E5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  <w:bookmarkStart w:id="13" w:name="_Toc532154151"/>
      <w:r w:rsidRPr="00E41A9B">
        <w:rPr>
          <w:rFonts w:eastAsiaTheme="majorEastAsia"/>
          <w:b/>
          <w:color w:val="auto"/>
          <w:szCs w:val="28"/>
          <w:lang w:eastAsia="en-US"/>
        </w:rPr>
        <w:lastRenderedPageBreak/>
        <w:t>5</w:t>
      </w:r>
      <w:r>
        <w:rPr>
          <w:rFonts w:eastAsiaTheme="majorEastAsia"/>
          <w:b/>
          <w:color w:val="auto"/>
          <w:szCs w:val="28"/>
          <w:lang w:eastAsia="en-US"/>
        </w:rPr>
        <w:t>.</w:t>
      </w:r>
      <w:r w:rsidRPr="00EC59E5">
        <w:rPr>
          <w:rFonts w:eastAsiaTheme="majorEastAsia"/>
          <w:b/>
          <w:color w:val="auto"/>
          <w:szCs w:val="28"/>
          <w:lang w:eastAsia="en-US"/>
        </w:rPr>
        <w:t>2</w:t>
      </w:r>
      <w:r w:rsidRPr="00E07874">
        <w:rPr>
          <w:rFonts w:eastAsiaTheme="majorEastAsia"/>
          <w:b/>
          <w:color w:val="auto"/>
          <w:szCs w:val="28"/>
          <w:lang w:eastAsia="en-US"/>
        </w:rPr>
        <w:t xml:space="preserve"> </w:t>
      </w:r>
      <w:r w:rsidRPr="00E41A9B">
        <w:rPr>
          <w:rFonts w:eastAsiaTheme="majorEastAsia"/>
          <w:b/>
          <w:color w:val="auto"/>
          <w:szCs w:val="28"/>
          <w:lang w:eastAsia="en-US"/>
        </w:rPr>
        <w:t>Функционал качества E=f(</w:t>
      </w:r>
      <w:proofErr w:type="spellStart"/>
      <w:proofErr w:type="gramStart"/>
      <w:r w:rsidRPr="00E41A9B">
        <w:rPr>
          <w:rFonts w:eastAsiaTheme="majorEastAsia"/>
          <w:b/>
          <w:color w:val="auto"/>
          <w:szCs w:val="28"/>
          <w:lang w:eastAsia="en-US"/>
        </w:rPr>
        <w:t>N,t</w:t>
      </w:r>
      <w:proofErr w:type="spellEnd"/>
      <w:proofErr w:type="gramEnd"/>
      <w:r w:rsidRPr="00E41A9B">
        <w:rPr>
          <w:rFonts w:eastAsiaTheme="majorEastAsia"/>
          <w:b/>
          <w:color w:val="auto"/>
          <w:szCs w:val="28"/>
          <w:lang w:eastAsia="en-US"/>
        </w:rPr>
        <w:t xml:space="preserve">) выполнения групповой </w:t>
      </w:r>
      <w:r w:rsidRPr="00EC59E5">
        <w:rPr>
          <w:rFonts w:eastAsiaTheme="majorEastAsia"/>
          <w:b/>
          <w:color w:val="auto"/>
          <w:szCs w:val="28"/>
          <w:lang w:eastAsia="en-US"/>
        </w:rPr>
        <w:t>по ресурсам  (количеству роботов на общую цель)</w:t>
      </w:r>
      <w:bookmarkEnd w:id="13"/>
    </w:p>
    <w:p w:rsidR="009E3974" w:rsidRDefault="009E3974" w:rsidP="00EC59E5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</w:p>
    <w:p w:rsidR="009E3974" w:rsidRDefault="009E3974" w:rsidP="009E3974">
      <w:pPr>
        <w:pStyle w:val="aa"/>
        <w:spacing w:line="240" w:lineRule="auto"/>
      </w:pPr>
      <w:r>
        <w:t>Размер колонии (</w:t>
      </w:r>
      <w:r>
        <w:rPr>
          <w:lang w:val="en-US"/>
        </w:rPr>
        <w:t>colony</w:t>
      </w:r>
      <w:r w:rsidRPr="00C73611">
        <w:t>_</w:t>
      </w:r>
      <w:r>
        <w:rPr>
          <w:lang w:val="en-US"/>
        </w:rPr>
        <w:t>size</w:t>
      </w:r>
      <w:r>
        <w:t xml:space="preserve">) </w:t>
      </w:r>
      <w:r w:rsidR="00005012">
        <w:t xml:space="preserve">от </w:t>
      </w:r>
      <w:r w:rsidR="00005012" w:rsidRPr="00CD4921">
        <w:t>20</w:t>
      </w:r>
      <w:r w:rsidRPr="00C73611">
        <w:t xml:space="preserve"> </w:t>
      </w:r>
      <w:r w:rsidR="00005012">
        <w:t>до 2</w:t>
      </w:r>
      <w:r w:rsidRPr="00C73611">
        <w:t xml:space="preserve">00 </w:t>
      </w:r>
      <w:r>
        <w:t>муравьев.</w:t>
      </w:r>
    </w:p>
    <w:p w:rsidR="009E3974" w:rsidRDefault="009E3974" w:rsidP="009E3974">
      <w:pPr>
        <w:pStyle w:val="aa"/>
        <w:spacing w:line="240" w:lineRule="auto"/>
        <w:ind w:firstLine="0"/>
      </w:pPr>
      <w:r w:rsidRPr="009E3974">
        <w:tab/>
      </w:r>
      <w:r>
        <w:t>Кол-во итераций</w:t>
      </w:r>
      <w:r w:rsidR="00005012" w:rsidRPr="00005012">
        <w:t xml:space="preserve"> </w:t>
      </w:r>
      <w:r w:rsidR="00005012">
        <w:t>фиксирован</w:t>
      </w:r>
      <w:r w:rsidR="00005012" w:rsidRPr="00005012">
        <w:t xml:space="preserve">, </w:t>
      </w:r>
      <w:proofErr w:type="spellStart"/>
      <w:r w:rsidR="00005012" w:rsidRPr="00005012">
        <w:t>iter_max</w:t>
      </w:r>
      <w:proofErr w:type="spellEnd"/>
      <w:r w:rsidR="00005012" w:rsidRPr="00005012">
        <w:t xml:space="preserve"> = 1000</w:t>
      </w:r>
      <w:r>
        <w:t>.</w:t>
      </w:r>
    </w:p>
    <w:p w:rsidR="009E3974" w:rsidRPr="009A7E1A" w:rsidRDefault="009E3974" w:rsidP="009E3974">
      <w:pPr>
        <w:pStyle w:val="aa"/>
        <w:spacing w:line="240" w:lineRule="auto"/>
        <w:ind w:firstLine="0"/>
        <w:rPr>
          <w:lang w:val="en-US"/>
        </w:rPr>
      </w:pPr>
      <w:r>
        <w:tab/>
        <w:t xml:space="preserve">Кол-во </w:t>
      </w:r>
      <w:r w:rsidRPr="009A7E1A">
        <w:t>имитационных ситуаций</w:t>
      </w:r>
      <w:r>
        <w:t xml:space="preserve"> = 10</w:t>
      </w:r>
      <w:r>
        <w:rPr>
          <w:lang w:val="en-US"/>
        </w:rPr>
        <w:t>.</w:t>
      </w:r>
    </w:p>
    <w:p w:rsidR="009E3974" w:rsidRPr="00646AC8" w:rsidRDefault="009E3974" w:rsidP="00EC59E5">
      <w:pPr>
        <w:suppressAutoHyphens/>
        <w:ind w:firstLine="720"/>
        <w:jc w:val="both"/>
        <w:outlineLvl w:val="0"/>
        <w:rPr>
          <w:rFonts w:eastAsiaTheme="majorEastAsia"/>
          <w:b/>
          <w:color w:val="auto"/>
          <w:szCs w:val="28"/>
          <w:lang w:eastAsia="en-US"/>
        </w:rPr>
      </w:pPr>
    </w:p>
    <w:p w:rsidR="009A7E1A" w:rsidRDefault="009A7E1A" w:rsidP="00EC59E5">
      <w:pPr>
        <w:pStyle w:val="aa"/>
        <w:spacing w:line="240" w:lineRule="auto"/>
        <w:ind w:firstLine="0"/>
      </w:pPr>
    </w:p>
    <w:p w:rsidR="009A7E1A" w:rsidRDefault="00005012" w:rsidP="00EC59E5">
      <w:pPr>
        <w:pStyle w:val="aa"/>
        <w:spacing w:line="240" w:lineRule="auto"/>
        <w:ind w:firstLine="0"/>
        <w:jc w:val="center"/>
      </w:pPr>
      <w:r>
        <w:rPr>
          <w:noProof/>
        </w:rPr>
        <w:drawing>
          <wp:inline distT="0" distB="0" distL="0" distR="0" wp14:anchorId="247B77FC" wp14:editId="400E18DB">
            <wp:extent cx="5939790" cy="4504690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50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0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3, 22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7, 32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1, 1) load: (18, 23) destination: (5, 18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time</w:t>
      </w:r>
      <w:proofErr w:type="gramEnd"/>
      <w:r w:rsidRPr="00005012">
        <w:rPr>
          <w:lang w:val="en-US"/>
        </w:rPr>
        <w:t>: 3.5826871395111084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1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9, 30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18, 13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17, 29) load: (18, 23) destination: (5, 18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time</w:t>
      </w:r>
      <w:proofErr w:type="gramEnd"/>
      <w:r w:rsidRPr="00005012">
        <w:rPr>
          <w:lang w:val="en-US"/>
        </w:rPr>
        <w:t>: 3.641874074935913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2</w:t>
      </w:r>
    </w:p>
    <w:p w:rsidR="00005012" w:rsidRDefault="00005012" w:rsidP="00005012">
      <w:pPr>
        <w:pStyle w:val="aa"/>
      </w:pPr>
      <w:proofErr w:type="spellStart"/>
      <w:r>
        <w:t>robot</w:t>
      </w:r>
      <w:proofErr w:type="spellEnd"/>
      <w:r>
        <w:t xml:space="preserve">: (37, 34) </w:t>
      </w:r>
      <w:proofErr w:type="spellStart"/>
      <w:r>
        <w:t>load</w:t>
      </w:r>
      <w:proofErr w:type="spellEnd"/>
      <w:r>
        <w:t xml:space="preserve">: (14, 33) </w:t>
      </w:r>
      <w:proofErr w:type="spellStart"/>
      <w:r>
        <w:t>destination</w:t>
      </w:r>
      <w:proofErr w:type="spellEnd"/>
      <w:r>
        <w:t>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lastRenderedPageBreak/>
        <w:t>robot</w:t>
      </w:r>
      <w:proofErr w:type="gramEnd"/>
      <w:r w:rsidRPr="00005012">
        <w:rPr>
          <w:lang w:val="en-US"/>
        </w:rPr>
        <w:t>: (39, 22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5, 31) load: (18, 23) destination: (5, 18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time</w:t>
      </w:r>
      <w:proofErr w:type="gramEnd"/>
      <w:r w:rsidRPr="00005012">
        <w:rPr>
          <w:lang w:val="en-US"/>
        </w:rPr>
        <w:t>: 6.165933847427368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3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38, 2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9, 24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0, 23) load: (18, 23) destination: (5, 18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time</w:t>
      </w:r>
      <w:proofErr w:type="gramEnd"/>
      <w:r w:rsidRPr="00005012">
        <w:rPr>
          <w:lang w:val="en-US"/>
        </w:rPr>
        <w:t>: 6.95024561882019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4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39, 8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38, 0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2, 16) load: (18, 23) destination: (5, 18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time</w:t>
      </w:r>
      <w:proofErr w:type="gramEnd"/>
      <w:r w:rsidRPr="00005012">
        <w:rPr>
          <w:lang w:val="en-US"/>
        </w:rPr>
        <w:t>: 8.428797245025635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5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11, 22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32, 0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33, 28) load: (18, 23) destination: (5, 18)</w:t>
      </w:r>
    </w:p>
    <w:p w:rsidR="00EC59E5" w:rsidRDefault="00005012" w:rsidP="00005012">
      <w:pPr>
        <w:pStyle w:val="aa"/>
        <w:spacing w:line="240" w:lineRule="auto"/>
      </w:pPr>
      <w:proofErr w:type="spellStart"/>
      <w:r>
        <w:t>time</w:t>
      </w:r>
      <w:proofErr w:type="spellEnd"/>
      <w:r>
        <w:t>: 15.122026205062866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6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0, 39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3, 14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4, 2) load: (18, 23) destination: (5, 18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time</w:t>
      </w:r>
      <w:proofErr w:type="gramEnd"/>
      <w:r w:rsidRPr="00005012">
        <w:rPr>
          <w:lang w:val="en-US"/>
        </w:rPr>
        <w:t>: 8.91571831703186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7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1, 15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7, 20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7, 37) load: (18, 23) destination: (5, 18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time</w:t>
      </w:r>
      <w:proofErr w:type="gramEnd"/>
      <w:r w:rsidRPr="00005012">
        <w:rPr>
          <w:lang w:val="en-US"/>
        </w:rPr>
        <w:t>: 23.463112831115723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8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, 12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35, 21) load: (5, 35) destination: (30, 30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9, 36) load: (18, 23) destination: (5, 18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time</w:t>
      </w:r>
      <w:proofErr w:type="gramEnd"/>
      <w:r w:rsidRPr="00005012">
        <w:rPr>
          <w:lang w:val="en-US"/>
        </w:rPr>
        <w:t>: 7.745375394821167</w:t>
      </w:r>
    </w:p>
    <w:p w:rsidR="00005012" w:rsidRPr="00005012" w:rsidRDefault="00005012" w:rsidP="00005012">
      <w:pPr>
        <w:pStyle w:val="aa"/>
        <w:rPr>
          <w:lang w:val="en-US"/>
        </w:rPr>
      </w:pPr>
      <w:r w:rsidRPr="00005012">
        <w:rPr>
          <w:lang w:val="en-US"/>
        </w:rPr>
        <w:t>Situation 9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1, 15) load: (14, 33) destination: (25, 25)</w:t>
      </w:r>
    </w:p>
    <w:p w:rsidR="00005012" w:rsidRPr="00005012" w:rsidRDefault="00005012" w:rsidP="00005012">
      <w:pPr>
        <w:pStyle w:val="aa"/>
        <w:rPr>
          <w:lang w:val="en-US"/>
        </w:rPr>
      </w:pPr>
      <w:proofErr w:type="gramStart"/>
      <w:r w:rsidRPr="00005012">
        <w:rPr>
          <w:lang w:val="en-US"/>
        </w:rPr>
        <w:t>robot</w:t>
      </w:r>
      <w:proofErr w:type="gramEnd"/>
      <w:r w:rsidRPr="00005012">
        <w:rPr>
          <w:lang w:val="en-US"/>
        </w:rPr>
        <w:t>: (22, 32) load: (5, 35) destination: (30, 30)</w:t>
      </w:r>
    </w:p>
    <w:p w:rsidR="00005012" w:rsidRDefault="00005012" w:rsidP="00005012">
      <w:pPr>
        <w:pStyle w:val="aa"/>
      </w:pPr>
      <w:proofErr w:type="spellStart"/>
      <w:r>
        <w:t>robot</w:t>
      </w:r>
      <w:proofErr w:type="spellEnd"/>
      <w:r>
        <w:t xml:space="preserve">: (8, 19) </w:t>
      </w:r>
      <w:proofErr w:type="spellStart"/>
      <w:r>
        <w:t>load</w:t>
      </w:r>
      <w:proofErr w:type="spellEnd"/>
      <w:r>
        <w:t xml:space="preserve">: (18, 23) </w:t>
      </w:r>
      <w:proofErr w:type="spellStart"/>
      <w:r>
        <w:t>destination</w:t>
      </w:r>
      <w:proofErr w:type="spellEnd"/>
      <w:r>
        <w:t>: (5, 18)</w:t>
      </w:r>
    </w:p>
    <w:p w:rsidR="00005012" w:rsidRDefault="00005012" w:rsidP="00005012">
      <w:pPr>
        <w:pStyle w:val="aa"/>
        <w:spacing w:line="240" w:lineRule="auto"/>
      </w:pPr>
      <w:proofErr w:type="spellStart"/>
      <w:r>
        <w:t>time</w:t>
      </w:r>
      <w:proofErr w:type="spellEnd"/>
      <w:r>
        <w:t>: 5.4323225021362305</w:t>
      </w:r>
    </w:p>
    <w:p w:rsidR="00CD4921" w:rsidRDefault="00BD1F54" w:rsidP="00BD1F54">
      <w:pPr>
        <w:pStyle w:val="aa"/>
        <w:spacing w:line="24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0C3F137" wp14:editId="3EC85692">
            <wp:extent cx="4846320" cy="3915810"/>
            <wp:effectExtent l="0" t="0" r="0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50544" cy="391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0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5, 30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13, 26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3, 19) load: (18, 23) destination: (5, 18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2.1227521896362305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1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3, 11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10, 10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27, 31) load: (18, 23) destination: (5, 18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4.149887323379517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2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2, 39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17, 21) load: (5, 35) destination: (30, 30)</w:t>
      </w:r>
    </w:p>
    <w:p w:rsidR="00DF422A" w:rsidRDefault="00DF422A" w:rsidP="00DF422A">
      <w:pPr>
        <w:pStyle w:val="aa"/>
      </w:pPr>
      <w:proofErr w:type="spellStart"/>
      <w:r>
        <w:t>robot</w:t>
      </w:r>
      <w:proofErr w:type="spellEnd"/>
      <w:r>
        <w:t xml:space="preserve">: (30, 23) </w:t>
      </w:r>
      <w:proofErr w:type="spellStart"/>
      <w:r>
        <w:t>load</w:t>
      </w:r>
      <w:proofErr w:type="spellEnd"/>
      <w:r>
        <w:t xml:space="preserve">: (18, 23) </w:t>
      </w:r>
      <w:proofErr w:type="spellStart"/>
      <w:r>
        <w:t>destination</w:t>
      </w:r>
      <w:proofErr w:type="spellEnd"/>
      <w:r>
        <w:t>: (5, 18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4.064460277557373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3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14, 34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13, 11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24, 5) load: (18, 23) destination: (5, 18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6.5144171714782715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4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lastRenderedPageBreak/>
        <w:t>robot</w:t>
      </w:r>
      <w:proofErr w:type="gramEnd"/>
      <w:r w:rsidRPr="00DF422A">
        <w:rPr>
          <w:lang w:val="en-US"/>
        </w:rPr>
        <w:t>: (5, 5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3, 39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8, 38) load: (18, 23) destination: (5, 18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7.895042657852173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5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21, 11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11, 13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8, 18) load: (18, 23) destination: (5, 18)</w:t>
      </w:r>
    </w:p>
    <w:p w:rsidR="00BD1F54" w:rsidRPr="00DF422A" w:rsidRDefault="00DF422A" w:rsidP="00DF422A">
      <w:pPr>
        <w:pStyle w:val="aa"/>
        <w:spacing w:line="240" w:lineRule="auto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12.1075730323791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6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6, 34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21, 4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2, 21) load: (18, 23) destination: (5, 18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12.407565593719482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7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5, 10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25, 34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3, 17) load: (18, 23) destination: (5, 18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13.77403998374939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8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26, 28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9, 10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30, 25) load: (18, 23) destination: (5, 18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time</w:t>
      </w:r>
      <w:proofErr w:type="gramEnd"/>
      <w:r w:rsidRPr="00DF422A">
        <w:rPr>
          <w:lang w:val="en-US"/>
        </w:rPr>
        <w:t>: 6.5728490352630615</w:t>
      </w:r>
    </w:p>
    <w:p w:rsidR="00DF422A" w:rsidRPr="00DF422A" w:rsidRDefault="00DF422A" w:rsidP="00DF422A">
      <w:pPr>
        <w:pStyle w:val="aa"/>
        <w:rPr>
          <w:lang w:val="en-US"/>
        </w:rPr>
      </w:pPr>
      <w:r w:rsidRPr="00DF422A">
        <w:rPr>
          <w:lang w:val="en-US"/>
        </w:rPr>
        <w:t>Situation 9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0, 38) load: (14, 33) destination: (25, 25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23, 29) load: (5, 35) destination: (30, 30)</w:t>
      </w:r>
    </w:p>
    <w:p w:rsidR="00DF422A" w:rsidRPr="00DF422A" w:rsidRDefault="00DF422A" w:rsidP="00DF422A">
      <w:pPr>
        <w:pStyle w:val="aa"/>
        <w:rPr>
          <w:lang w:val="en-US"/>
        </w:rPr>
      </w:pPr>
      <w:proofErr w:type="gramStart"/>
      <w:r w:rsidRPr="00DF422A">
        <w:rPr>
          <w:lang w:val="en-US"/>
        </w:rPr>
        <w:t>robot</w:t>
      </w:r>
      <w:proofErr w:type="gramEnd"/>
      <w:r w:rsidRPr="00DF422A">
        <w:rPr>
          <w:lang w:val="en-US"/>
        </w:rPr>
        <w:t>: (28, 27) load: (18, 23) destination: (5, 18)</w:t>
      </w:r>
    </w:p>
    <w:p w:rsidR="00DF422A" w:rsidRDefault="00DF422A" w:rsidP="00DF422A">
      <w:pPr>
        <w:pStyle w:val="aa"/>
        <w:spacing w:line="240" w:lineRule="auto"/>
      </w:pPr>
      <w:proofErr w:type="spellStart"/>
      <w:r>
        <w:t>time</w:t>
      </w:r>
      <w:proofErr w:type="spellEnd"/>
      <w:r>
        <w:t>: 8.302802085876465</w:t>
      </w:r>
    </w:p>
    <w:p w:rsidR="00EC59E5" w:rsidRDefault="00EC59E5" w:rsidP="00EC59E5">
      <w:pPr>
        <w:pStyle w:val="aa"/>
        <w:spacing w:line="240" w:lineRule="auto"/>
      </w:pPr>
    </w:p>
    <w:p w:rsidR="006E2606" w:rsidRDefault="006E2606" w:rsidP="006A3987">
      <w:pPr>
        <w:pStyle w:val="aa"/>
        <w:spacing w:line="240" w:lineRule="auto"/>
        <w:ind w:firstLine="0"/>
      </w:pPr>
    </w:p>
    <w:p w:rsidR="0039211E" w:rsidRDefault="0039211E" w:rsidP="006A3987">
      <w:pPr>
        <w:pStyle w:val="aa"/>
        <w:spacing w:line="240" w:lineRule="auto"/>
        <w:ind w:firstLine="0"/>
      </w:pPr>
    </w:p>
    <w:p w:rsidR="0039211E" w:rsidRDefault="0039211E" w:rsidP="006A3987">
      <w:pPr>
        <w:pStyle w:val="aa"/>
        <w:spacing w:line="240" w:lineRule="auto"/>
        <w:ind w:firstLine="0"/>
      </w:pPr>
    </w:p>
    <w:p w:rsidR="0039211E" w:rsidRDefault="0039211E" w:rsidP="006A3987">
      <w:pPr>
        <w:pStyle w:val="aa"/>
        <w:spacing w:line="240" w:lineRule="auto"/>
        <w:ind w:firstLine="0"/>
      </w:pPr>
    </w:p>
    <w:p w:rsidR="0039211E" w:rsidRDefault="0039211E" w:rsidP="006A3987">
      <w:pPr>
        <w:pStyle w:val="aa"/>
        <w:spacing w:line="240" w:lineRule="auto"/>
        <w:ind w:firstLine="0"/>
      </w:pPr>
    </w:p>
    <w:p w:rsidR="00DF422A" w:rsidRDefault="00DF422A" w:rsidP="006A3987">
      <w:pPr>
        <w:pStyle w:val="aa"/>
        <w:spacing w:line="240" w:lineRule="auto"/>
        <w:ind w:firstLine="0"/>
      </w:pPr>
    </w:p>
    <w:p w:rsidR="00DF422A" w:rsidRDefault="00DF422A" w:rsidP="006A3987">
      <w:pPr>
        <w:pStyle w:val="aa"/>
        <w:spacing w:line="240" w:lineRule="auto"/>
        <w:ind w:firstLine="0"/>
      </w:pPr>
    </w:p>
    <w:p w:rsidR="00DF422A" w:rsidRDefault="00DF422A" w:rsidP="006A3987">
      <w:pPr>
        <w:pStyle w:val="aa"/>
        <w:spacing w:line="240" w:lineRule="auto"/>
        <w:ind w:firstLine="0"/>
      </w:pPr>
    </w:p>
    <w:p w:rsidR="00DF422A" w:rsidRDefault="00DF422A" w:rsidP="006A3987">
      <w:pPr>
        <w:pStyle w:val="aa"/>
        <w:spacing w:line="240" w:lineRule="auto"/>
        <w:ind w:firstLine="0"/>
      </w:pPr>
    </w:p>
    <w:p w:rsidR="00DF422A" w:rsidRDefault="00DF422A" w:rsidP="006A3987">
      <w:pPr>
        <w:pStyle w:val="aa"/>
        <w:spacing w:line="240" w:lineRule="auto"/>
        <w:ind w:firstLine="0"/>
      </w:pPr>
    </w:p>
    <w:p w:rsidR="00E07874" w:rsidRPr="00FA269A" w:rsidRDefault="00E07874" w:rsidP="00E07874">
      <w:pPr>
        <w:suppressAutoHyphens/>
        <w:jc w:val="center"/>
        <w:outlineLvl w:val="0"/>
        <w:rPr>
          <w:rFonts w:eastAsiaTheme="majorEastAsia"/>
          <w:color w:val="auto"/>
          <w:szCs w:val="28"/>
          <w:lang w:eastAsia="en-US"/>
        </w:rPr>
      </w:pPr>
      <w:bookmarkStart w:id="14" w:name="_Toc517279749"/>
      <w:bookmarkStart w:id="15" w:name="_Toc532154152"/>
      <w:r w:rsidRPr="00E07874">
        <w:rPr>
          <w:rFonts w:eastAsiaTheme="majorEastAsia"/>
          <w:color w:val="auto"/>
          <w:szCs w:val="28"/>
          <w:lang w:eastAsia="en-US"/>
        </w:rPr>
        <w:lastRenderedPageBreak/>
        <w:t>ЗАКЛЮЧЕНИЕ</w:t>
      </w:r>
      <w:bookmarkEnd w:id="14"/>
      <w:bookmarkEnd w:id="15"/>
    </w:p>
    <w:p w:rsidR="00E07874" w:rsidRPr="00E07874" w:rsidRDefault="00E07874" w:rsidP="00E07874">
      <w:pPr>
        <w:jc w:val="both"/>
      </w:pPr>
    </w:p>
    <w:p w:rsidR="0073305F" w:rsidRDefault="007364A1" w:rsidP="0073305F">
      <w:pPr>
        <w:jc w:val="both"/>
      </w:pPr>
      <w:r>
        <w:tab/>
        <w:t xml:space="preserve">В ходе </w:t>
      </w:r>
      <w:r w:rsidR="0073305F">
        <w:t xml:space="preserve">выполнения </w:t>
      </w:r>
      <w:r>
        <w:t xml:space="preserve">лабораторной работы </w:t>
      </w:r>
      <w:r w:rsidR="001E1745">
        <w:t>было выполнено ознакомление с</w:t>
      </w:r>
      <w:r w:rsidR="0073305F">
        <w:t xml:space="preserve"> теоретическими основами такого роевого алгоритма как пчелиный алгоритм оптимизации. Также </w:t>
      </w:r>
      <w:r>
        <w:t>был</w:t>
      </w:r>
      <w:r w:rsidR="0073305F">
        <w:t>а</w:t>
      </w:r>
      <w:r>
        <w:t xml:space="preserve"> разработан</w:t>
      </w:r>
      <w:r w:rsidR="0073305F">
        <w:t>а</w:t>
      </w:r>
      <w:r>
        <w:t xml:space="preserve"> </w:t>
      </w:r>
      <w:r w:rsidR="0073305F">
        <w:t>программная реализация пчелиного алгоритма</w:t>
      </w:r>
      <w:r w:rsidR="00043F9C">
        <w:t>.</w:t>
      </w:r>
      <w:r w:rsidR="0073305F">
        <w:t xml:space="preserve"> Проведено моделирование имитационных ситуаций. </w:t>
      </w:r>
    </w:p>
    <w:p w:rsidR="00572741" w:rsidRPr="00F924F9" w:rsidRDefault="0073305F" w:rsidP="00F924F9">
      <w:pPr>
        <w:jc w:val="both"/>
      </w:pPr>
      <w:r>
        <w:tab/>
        <w:t xml:space="preserve">Таким образом, следует отметить, что цели, поставленные в лабораторной работе достигнуты, а сформулированные задачи выполнены в полном объеме. </w:t>
      </w:r>
    </w:p>
    <w:sectPr w:rsidR="00572741" w:rsidRPr="00F924F9" w:rsidSect="00AB2BCB">
      <w:footerReference w:type="default" r:id="rId28"/>
      <w:footerReference w:type="first" r:id="rId29"/>
      <w:pgSz w:w="11906" w:h="16838"/>
      <w:pgMar w:top="1134" w:right="851" w:bottom="1531" w:left="1701" w:header="709" w:footer="709" w:gutter="0"/>
      <w:pgNumType w:start="4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3AE1" w:rsidRDefault="00E63AE1" w:rsidP="00AE0732">
      <w:r>
        <w:separator/>
      </w:r>
    </w:p>
    <w:p w:rsidR="00E63AE1" w:rsidRDefault="00E63AE1"/>
  </w:endnote>
  <w:endnote w:type="continuationSeparator" w:id="0">
    <w:p w:rsidR="00E63AE1" w:rsidRDefault="00E63AE1" w:rsidP="00AE0732">
      <w:r>
        <w:continuationSeparator/>
      </w:r>
    </w:p>
    <w:p w:rsidR="00E63AE1" w:rsidRDefault="00E63AE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0D13" w:rsidRDefault="005D0D13">
    <w:pPr>
      <w:jc w:val="right"/>
    </w:pPr>
  </w:p>
  <w:p w:rsidR="005D0D13" w:rsidRDefault="005D0D13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13390586"/>
      <w:docPartObj>
        <w:docPartGallery w:val="Page Numbers (Bottom of Page)"/>
        <w:docPartUnique/>
      </w:docPartObj>
    </w:sdtPr>
    <w:sdtContent>
      <w:p w:rsidR="005D0D13" w:rsidRDefault="005D0D13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4611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5D0D13" w:rsidRDefault="005D0D13">
    <w:pPr>
      <w:pStyle w:val="af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1167286"/>
      <w:docPartObj>
        <w:docPartGallery w:val="Page Numbers (Bottom of Page)"/>
        <w:docPartUnique/>
      </w:docPartObj>
    </w:sdtPr>
    <w:sdtContent>
      <w:p w:rsidR="005D0D13" w:rsidRDefault="005D0D13">
        <w:pP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4611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5D0D13" w:rsidRDefault="005D0D1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3AE1" w:rsidRDefault="00E63AE1" w:rsidP="00AE0732">
      <w:r>
        <w:separator/>
      </w:r>
    </w:p>
    <w:p w:rsidR="00E63AE1" w:rsidRDefault="00E63AE1"/>
  </w:footnote>
  <w:footnote w:type="continuationSeparator" w:id="0">
    <w:p w:rsidR="00E63AE1" w:rsidRDefault="00E63AE1" w:rsidP="00AE0732">
      <w:r>
        <w:continuationSeparator/>
      </w:r>
    </w:p>
    <w:p w:rsidR="00E63AE1" w:rsidRDefault="00E63AE1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02402A"/>
    <w:multiLevelType w:val="hybridMultilevel"/>
    <w:tmpl w:val="8C0C300E"/>
    <w:lvl w:ilvl="0" w:tplc="04190003">
      <w:start w:val="1"/>
      <w:numFmt w:val="bullet"/>
      <w:lvlText w:val="o"/>
      <w:lvlJc w:val="left"/>
      <w:pPr>
        <w:ind w:left="177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1" w15:restartNumberingAfterBreak="0">
    <w:nsid w:val="0EE816CE"/>
    <w:multiLevelType w:val="multilevel"/>
    <w:tmpl w:val="029A10F0"/>
    <w:lvl w:ilvl="0">
      <w:start w:val="1"/>
      <w:numFmt w:val="decimal"/>
      <w:pStyle w:val="a"/>
      <w:suff w:val="space"/>
      <w:lvlText w:val="%1."/>
      <w:lvlJc w:val="left"/>
      <w:pPr>
        <w:ind w:left="0" w:firstLine="709"/>
      </w:pPr>
      <w:rPr>
        <w:rFonts w:hint="default"/>
        <w:b w:val="0"/>
        <w:i w:val="0"/>
        <w:color w:val="auto"/>
        <w:sz w:val="28"/>
        <w:u w:val="none"/>
      </w:rPr>
    </w:lvl>
    <w:lvl w:ilvl="1">
      <w:start w:val="1"/>
      <w:numFmt w:val="decimal"/>
      <w:pStyle w:val="a0"/>
      <w:suff w:val="space"/>
      <w:lvlText w:val="%1.%2"/>
      <w:lvlJc w:val="left"/>
      <w:pPr>
        <w:ind w:left="930" w:hanging="221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 w15:restartNumberingAfterBreak="0">
    <w:nsid w:val="104C582B"/>
    <w:multiLevelType w:val="hybridMultilevel"/>
    <w:tmpl w:val="881E51D0"/>
    <w:lvl w:ilvl="0" w:tplc="C23890D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C27537"/>
    <w:multiLevelType w:val="hybridMultilevel"/>
    <w:tmpl w:val="8514ED06"/>
    <w:lvl w:ilvl="0" w:tplc="3FE80E96">
      <w:start w:val="1"/>
      <w:numFmt w:val="decimal"/>
      <w:pStyle w:val="a1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38504ED"/>
    <w:multiLevelType w:val="hybridMultilevel"/>
    <w:tmpl w:val="0FDE3D6E"/>
    <w:lvl w:ilvl="0" w:tplc="9056D0BA">
      <w:start w:val="1"/>
      <w:numFmt w:val="bullet"/>
      <w:lvlText w:val="-"/>
      <w:lvlJc w:val="left"/>
      <w:pPr>
        <w:ind w:left="1425" w:hanging="360"/>
      </w:pPr>
      <w:rPr>
        <w:rFonts w:ascii="Courier New" w:hAnsi="Courier New" w:hint="default"/>
      </w:rPr>
    </w:lvl>
    <w:lvl w:ilvl="1" w:tplc="9056D0BA">
      <w:start w:val="1"/>
      <w:numFmt w:val="bullet"/>
      <w:lvlText w:val="-"/>
      <w:lvlJc w:val="left"/>
      <w:pPr>
        <w:ind w:left="2145" w:hanging="360"/>
      </w:pPr>
      <w:rPr>
        <w:rFonts w:ascii="Courier New" w:hAnsi="Courier New" w:hint="default"/>
      </w:rPr>
    </w:lvl>
    <w:lvl w:ilvl="2" w:tplc="9056D0BA">
      <w:start w:val="1"/>
      <w:numFmt w:val="bullet"/>
      <w:lvlText w:val="-"/>
      <w:lvlJc w:val="left"/>
      <w:pPr>
        <w:ind w:left="2865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5" w15:restartNumberingAfterBreak="0">
    <w:nsid w:val="2CDF2302"/>
    <w:multiLevelType w:val="multilevel"/>
    <w:tmpl w:val="9BD49C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DA24B57"/>
    <w:multiLevelType w:val="multilevel"/>
    <w:tmpl w:val="1168FF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7C701AF"/>
    <w:multiLevelType w:val="hybridMultilevel"/>
    <w:tmpl w:val="696CDC36"/>
    <w:lvl w:ilvl="0" w:tplc="1C64A4E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A4B1169"/>
    <w:multiLevelType w:val="hybridMultilevel"/>
    <w:tmpl w:val="45AC2F86"/>
    <w:lvl w:ilvl="0" w:tplc="1C64A4EA">
      <w:start w:val="1"/>
      <w:numFmt w:val="bullet"/>
      <w:lvlText w:val=""/>
      <w:lvlJc w:val="left"/>
      <w:pPr>
        <w:ind w:left="43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1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8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5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2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9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7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4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140" w:hanging="360"/>
      </w:pPr>
      <w:rPr>
        <w:rFonts w:ascii="Wingdings" w:hAnsi="Wingdings" w:hint="default"/>
      </w:rPr>
    </w:lvl>
  </w:abstractNum>
  <w:abstractNum w:abstractNumId="9" w15:restartNumberingAfterBreak="0">
    <w:nsid w:val="3D105C9A"/>
    <w:multiLevelType w:val="hybridMultilevel"/>
    <w:tmpl w:val="D0444280"/>
    <w:lvl w:ilvl="0" w:tplc="972E62DA">
      <w:start w:val="1"/>
      <w:numFmt w:val="bullet"/>
      <w:pStyle w:val="a2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428B04FD"/>
    <w:multiLevelType w:val="multilevel"/>
    <w:tmpl w:val="3DCE67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3943E6F"/>
    <w:multiLevelType w:val="multilevel"/>
    <w:tmpl w:val="E4C6FAC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2" w15:restartNumberingAfterBreak="0">
    <w:nsid w:val="484A76ED"/>
    <w:multiLevelType w:val="hybridMultilevel"/>
    <w:tmpl w:val="52CE2AEC"/>
    <w:lvl w:ilvl="0" w:tplc="1C64A4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7A1D03"/>
    <w:multiLevelType w:val="hybridMultilevel"/>
    <w:tmpl w:val="0D98E7B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D8587D"/>
    <w:multiLevelType w:val="hybridMultilevel"/>
    <w:tmpl w:val="BB1E1F62"/>
    <w:lvl w:ilvl="0" w:tplc="92EE630C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5DAE36F9"/>
    <w:multiLevelType w:val="hybridMultilevel"/>
    <w:tmpl w:val="2256957E"/>
    <w:lvl w:ilvl="0" w:tplc="FEF6C9D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62DB4764"/>
    <w:multiLevelType w:val="hybridMultilevel"/>
    <w:tmpl w:val="26E6C846"/>
    <w:lvl w:ilvl="0" w:tplc="C23890D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2E23757"/>
    <w:multiLevelType w:val="multilevel"/>
    <w:tmpl w:val="A8C4D6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79A5F5E"/>
    <w:multiLevelType w:val="multilevel"/>
    <w:tmpl w:val="A2F637DA"/>
    <w:lvl w:ilvl="0">
      <w:start w:val="1"/>
      <w:numFmt w:val="decimal"/>
      <w:lvlText w:val="%1"/>
      <w:lvlJc w:val="left"/>
      <w:pPr>
        <w:ind w:left="634" w:hanging="634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343" w:hanging="634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b/>
      </w:rPr>
    </w:lvl>
  </w:abstractNum>
  <w:abstractNum w:abstractNumId="19" w15:restartNumberingAfterBreak="0">
    <w:nsid w:val="6A9E7168"/>
    <w:multiLevelType w:val="hybridMultilevel"/>
    <w:tmpl w:val="F1B8BDF4"/>
    <w:lvl w:ilvl="0" w:tplc="1C64A4E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A090397"/>
    <w:multiLevelType w:val="multilevel"/>
    <w:tmpl w:val="F1C22F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AC24459"/>
    <w:multiLevelType w:val="multilevel"/>
    <w:tmpl w:val="A072D3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E304D0A"/>
    <w:multiLevelType w:val="multilevel"/>
    <w:tmpl w:val="0B5C0C5E"/>
    <w:lvl w:ilvl="0">
      <w:start w:val="1"/>
      <w:numFmt w:val="decimal"/>
      <w:pStyle w:val="a3"/>
      <w:suff w:val="space"/>
      <w:lvlText w:val="%1"/>
      <w:lvlJc w:val="left"/>
      <w:pPr>
        <w:ind w:left="930" w:hanging="221"/>
      </w:pPr>
      <w:rPr>
        <w:rFonts w:hint="default"/>
        <w:b/>
        <w:color w:val="auto"/>
      </w:rPr>
    </w:lvl>
    <w:lvl w:ilvl="1">
      <w:start w:val="1"/>
      <w:numFmt w:val="decimal"/>
      <w:pStyle w:val="a4"/>
      <w:isLgl/>
      <w:suff w:val="space"/>
      <w:lvlText w:val="%1.%2"/>
      <w:lvlJc w:val="left"/>
      <w:pPr>
        <w:ind w:left="1214" w:hanging="221"/>
      </w:pPr>
      <w:rPr>
        <w:rFonts w:hint="default"/>
        <w:b/>
      </w:rPr>
    </w:lvl>
    <w:lvl w:ilvl="2">
      <w:start w:val="1"/>
      <w:numFmt w:val="decimal"/>
      <w:pStyle w:val="a5"/>
      <w:isLgl/>
      <w:suff w:val="space"/>
      <w:lvlText w:val="%1.%2.%3"/>
      <w:lvlJc w:val="left"/>
      <w:pPr>
        <w:ind w:left="1498" w:hanging="221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2" w:hanging="221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066" w:hanging="221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350" w:hanging="221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634" w:hanging="221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918" w:hanging="221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202" w:hanging="221"/>
      </w:pPr>
      <w:rPr>
        <w:rFonts w:hint="default"/>
        <w:b/>
      </w:rPr>
    </w:lvl>
  </w:abstractNum>
  <w:num w:numId="1">
    <w:abstractNumId w:val="1"/>
  </w:num>
  <w:num w:numId="2">
    <w:abstractNumId w:val="9"/>
  </w:num>
  <w:num w:numId="3">
    <w:abstractNumId w:val="3"/>
  </w:num>
  <w:num w:numId="4">
    <w:abstractNumId w:val="22"/>
  </w:num>
  <w:num w:numId="5">
    <w:abstractNumId w:val="8"/>
  </w:num>
  <w:num w:numId="6">
    <w:abstractNumId w:val="12"/>
  </w:num>
  <w:num w:numId="7">
    <w:abstractNumId w:val="16"/>
  </w:num>
  <w:num w:numId="8">
    <w:abstractNumId w:val="7"/>
  </w:num>
  <w:num w:numId="9">
    <w:abstractNumId w:val="19"/>
  </w:num>
  <w:num w:numId="10">
    <w:abstractNumId w:val="4"/>
  </w:num>
  <w:num w:numId="11">
    <w:abstractNumId w:val="2"/>
  </w:num>
  <w:num w:numId="1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5"/>
  </w:num>
  <w:num w:numId="16">
    <w:abstractNumId w:val="21"/>
  </w:num>
  <w:num w:numId="17">
    <w:abstractNumId w:val="17"/>
  </w:num>
  <w:num w:numId="18">
    <w:abstractNumId w:val="5"/>
  </w:num>
  <w:num w:numId="19">
    <w:abstractNumId w:val="6"/>
  </w:num>
  <w:num w:numId="20">
    <w:abstractNumId w:val="20"/>
  </w:num>
  <w:num w:numId="21">
    <w:abstractNumId w:val="18"/>
  </w:num>
  <w:num w:numId="22">
    <w:abstractNumId w:val="13"/>
  </w:num>
  <w:num w:numId="23">
    <w:abstractNumId w:val="11"/>
  </w:num>
  <w:num w:numId="24">
    <w:abstractNumId w:val="14"/>
  </w:num>
  <w:num w:numId="25">
    <w:abstractNumId w:val="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hyphenationZone w:val="14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1E4F"/>
    <w:rsid w:val="000000B5"/>
    <w:rsid w:val="000022EE"/>
    <w:rsid w:val="0000499E"/>
    <w:rsid w:val="00004C6A"/>
    <w:rsid w:val="00005012"/>
    <w:rsid w:val="00007FC7"/>
    <w:rsid w:val="0001140A"/>
    <w:rsid w:val="000114DE"/>
    <w:rsid w:val="00011AE6"/>
    <w:rsid w:val="000124CF"/>
    <w:rsid w:val="00012FAE"/>
    <w:rsid w:val="00013776"/>
    <w:rsid w:val="00013A8F"/>
    <w:rsid w:val="00013E6D"/>
    <w:rsid w:val="00015B77"/>
    <w:rsid w:val="000160CE"/>
    <w:rsid w:val="000165F0"/>
    <w:rsid w:val="00017B76"/>
    <w:rsid w:val="00020929"/>
    <w:rsid w:val="00020C64"/>
    <w:rsid w:val="00020F3B"/>
    <w:rsid w:val="0002159A"/>
    <w:rsid w:val="0002227D"/>
    <w:rsid w:val="00022DCB"/>
    <w:rsid w:val="0002364E"/>
    <w:rsid w:val="00024645"/>
    <w:rsid w:val="0002488D"/>
    <w:rsid w:val="00024F0D"/>
    <w:rsid w:val="000253F0"/>
    <w:rsid w:val="00026071"/>
    <w:rsid w:val="000264D0"/>
    <w:rsid w:val="000272D1"/>
    <w:rsid w:val="00027553"/>
    <w:rsid w:val="000301C7"/>
    <w:rsid w:val="00030287"/>
    <w:rsid w:val="000307A9"/>
    <w:rsid w:val="00030C3F"/>
    <w:rsid w:val="000310FC"/>
    <w:rsid w:val="0003206D"/>
    <w:rsid w:val="00032EB2"/>
    <w:rsid w:val="000345AC"/>
    <w:rsid w:val="00034953"/>
    <w:rsid w:val="00034AE5"/>
    <w:rsid w:val="000357A6"/>
    <w:rsid w:val="00035810"/>
    <w:rsid w:val="000364C9"/>
    <w:rsid w:val="00037FD9"/>
    <w:rsid w:val="00040D4D"/>
    <w:rsid w:val="000411D1"/>
    <w:rsid w:val="000413DC"/>
    <w:rsid w:val="00041887"/>
    <w:rsid w:val="00043703"/>
    <w:rsid w:val="0004371E"/>
    <w:rsid w:val="00043F9C"/>
    <w:rsid w:val="00046C56"/>
    <w:rsid w:val="00050F97"/>
    <w:rsid w:val="00051076"/>
    <w:rsid w:val="00051263"/>
    <w:rsid w:val="000525A8"/>
    <w:rsid w:val="000528B9"/>
    <w:rsid w:val="00052EB9"/>
    <w:rsid w:val="00053D33"/>
    <w:rsid w:val="00054D02"/>
    <w:rsid w:val="000560F6"/>
    <w:rsid w:val="00056790"/>
    <w:rsid w:val="000571FF"/>
    <w:rsid w:val="000572FF"/>
    <w:rsid w:val="00060254"/>
    <w:rsid w:val="00061796"/>
    <w:rsid w:val="00061E60"/>
    <w:rsid w:val="00063078"/>
    <w:rsid w:val="000635D7"/>
    <w:rsid w:val="00064491"/>
    <w:rsid w:val="000657C0"/>
    <w:rsid w:val="00066190"/>
    <w:rsid w:val="000663A3"/>
    <w:rsid w:val="00067C5C"/>
    <w:rsid w:val="00070740"/>
    <w:rsid w:val="00072E41"/>
    <w:rsid w:val="000753BF"/>
    <w:rsid w:val="00075A23"/>
    <w:rsid w:val="00076BF7"/>
    <w:rsid w:val="00076FA6"/>
    <w:rsid w:val="0008088F"/>
    <w:rsid w:val="000812FE"/>
    <w:rsid w:val="000816EC"/>
    <w:rsid w:val="00082A81"/>
    <w:rsid w:val="00082FE8"/>
    <w:rsid w:val="00083162"/>
    <w:rsid w:val="00083775"/>
    <w:rsid w:val="00083888"/>
    <w:rsid w:val="000853CF"/>
    <w:rsid w:val="00085827"/>
    <w:rsid w:val="0008595B"/>
    <w:rsid w:val="0008623E"/>
    <w:rsid w:val="000864DC"/>
    <w:rsid w:val="000926F6"/>
    <w:rsid w:val="000927FD"/>
    <w:rsid w:val="000942B3"/>
    <w:rsid w:val="00095285"/>
    <w:rsid w:val="000962DE"/>
    <w:rsid w:val="000968A8"/>
    <w:rsid w:val="00096FFD"/>
    <w:rsid w:val="00097C90"/>
    <w:rsid w:val="00097E4A"/>
    <w:rsid w:val="000A1E60"/>
    <w:rsid w:val="000A27E6"/>
    <w:rsid w:val="000A2A6F"/>
    <w:rsid w:val="000A2CB0"/>
    <w:rsid w:val="000A4823"/>
    <w:rsid w:val="000A5A73"/>
    <w:rsid w:val="000A6046"/>
    <w:rsid w:val="000A654B"/>
    <w:rsid w:val="000A6CEA"/>
    <w:rsid w:val="000A73D9"/>
    <w:rsid w:val="000A76AB"/>
    <w:rsid w:val="000A7BE7"/>
    <w:rsid w:val="000A7CB8"/>
    <w:rsid w:val="000B1437"/>
    <w:rsid w:val="000B17DD"/>
    <w:rsid w:val="000B191E"/>
    <w:rsid w:val="000B20A9"/>
    <w:rsid w:val="000B213E"/>
    <w:rsid w:val="000B27C1"/>
    <w:rsid w:val="000B2918"/>
    <w:rsid w:val="000B3F9F"/>
    <w:rsid w:val="000B4783"/>
    <w:rsid w:val="000B4AAD"/>
    <w:rsid w:val="000B4E81"/>
    <w:rsid w:val="000B7CCB"/>
    <w:rsid w:val="000C0713"/>
    <w:rsid w:val="000C0729"/>
    <w:rsid w:val="000C0DBA"/>
    <w:rsid w:val="000C11E4"/>
    <w:rsid w:val="000C14AA"/>
    <w:rsid w:val="000C1D2F"/>
    <w:rsid w:val="000C2CDE"/>
    <w:rsid w:val="000C3647"/>
    <w:rsid w:val="000C39C1"/>
    <w:rsid w:val="000C3FFD"/>
    <w:rsid w:val="000C510D"/>
    <w:rsid w:val="000C6B78"/>
    <w:rsid w:val="000C79C3"/>
    <w:rsid w:val="000C7FB5"/>
    <w:rsid w:val="000D1670"/>
    <w:rsid w:val="000D1D40"/>
    <w:rsid w:val="000D21CD"/>
    <w:rsid w:val="000D2AB1"/>
    <w:rsid w:val="000D3252"/>
    <w:rsid w:val="000D3A0C"/>
    <w:rsid w:val="000D5CBC"/>
    <w:rsid w:val="000D6509"/>
    <w:rsid w:val="000D6F0D"/>
    <w:rsid w:val="000E037B"/>
    <w:rsid w:val="000E0546"/>
    <w:rsid w:val="000E0A5B"/>
    <w:rsid w:val="000E0CC9"/>
    <w:rsid w:val="000E0D8D"/>
    <w:rsid w:val="000E1412"/>
    <w:rsid w:val="000E14C8"/>
    <w:rsid w:val="000E169B"/>
    <w:rsid w:val="000E1AE3"/>
    <w:rsid w:val="000E2562"/>
    <w:rsid w:val="000E25C2"/>
    <w:rsid w:val="000E3E99"/>
    <w:rsid w:val="000E4AC0"/>
    <w:rsid w:val="000E5FFB"/>
    <w:rsid w:val="000E73F7"/>
    <w:rsid w:val="000E75F0"/>
    <w:rsid w:val="000F04E5"/>
    <w:rsid w:val="000F08B6"/>
    <w:rsid w:val="000F09F1"/>
    <w:rsid w:val="000F10D0"/>
    <w:rsid w:val="000F1816"/>
    <w:rsid w:val="000F2483"/>
    <w:rsid w:val="000F2FDC"/>
    <w:rsid w:val="000F3CA5"/>
    <w:rsid w:val="000F3F9C"/>
    <w:rsid w:val="000F4A81"/>
    <w:rsid w:val="000F6059"/>
    <w:rsid w:val="000F7C84"/>
    <w:rsid w:val="0010014E"/>
    <w:rsid w:val="0010015B"/>
    <w:rsid w:val="001009DC"/>
    <w:rsid w:val="00100D3A"/>
    <w:rsid w:val="00100F32"/>
    <w:rsid w:val="00101485"/>
    <w:rsid w:val="001015D8"/>
    <w:rsid w:val="0010224D"/>
    <w:rsid w:val="001026E7"/>
    <w:rsid w:val="001035C9"/>
    <w:rsid w:val="00103743"/>
    <w:rsid w:val="00104735"/>
    <w:rsid w:val="00105531"/>
    <w:rsid w:val="001059C8"/>
    <w:rsid w:val="00105F6B"/>
    <w:rsid w:val="00106A6A"/>
    <w:rsid w:val="00110186"/>
    <w:rsid w:val="001115C7"/>
    <w:rsid w:val="00111766"/>
    <w:rsid w:val="00112126"/>
    <w:rsid w:val="00113F9C"/>
    <w:rsid w:val="00116468"/>
    <w:rsid w:val="00116783"/>
    <w:rsid w:val="00116AD2"/>
    <w:rsid w:val="00116E24"/>
    <w:rsid w:val="00116F97"/>
    <w:rsid w:val="0012242D"/>
    <w:rsid w:val="00122C9C"/>
    <w:rsid w:val="00124880"/>
    <w:rsid w:val="001271EE"/>
    <w:rsid w:val="001274DC"/>
    <w:rsid w:val="00130AD6"/>
    <w:rsid w:val="0013100F"/>
    <w:rsid w:val="001316FB"/>
    <w:rsid w:val="00131918"/>
    <w:rsid w:val="00131A86"/>
    <w:rsid w:val="00133348"/>
    <w:rsid w:val="001359F3"/>
    <w:rsid w:val="001364C6"/>
    <w:rsid w:val="001364F3"/>
    <w:rsid w:val="00136B5D"/>
    <w:rsid w:val="00137315"/>
    <w:rsid w:val="00137689"/>
    <w:rsid w:val="001379BA"/>
    <w:rsid w:val="00137A81"/>
    <w:rsid w:val="0014166B"/>
    <w:rsid w:val="00141C01"/>
    <w:rsid w:val="00142AAC"/>
    <w:rsid w:val="00142B81"/>
    <w:rsid w:val="00144EF4"/>
    <w:rsid w:val="00145829"/>
    <w:rsid w:val="00145844"/>
    <w:rsid w:val="00145B5B"/>
    <w:rsid w:val="00145C88"/>
    <w:rsid w:val="00145F40"/>
    <w:rsid w:val="00146557"/>
    <w:rsid w:val="00146817"/>
    <w:rsid w:val="00150CAA"/>
    <w:rsid w:val="00151506"/>
    <w:rsid w:val="00152CD9"/>
    <w:rsid w:val="00153177"/>
    <w:rsid w:val="00153406"/>
    <w:rsid w:val="00155979"/>
    <w:rsid w:val="00155D82"/>
    <w:rsid w:val="00156840"/>
    <w:rsid w:val="00156983"/>
    <w:rsid w:val="00156B1F"/>
    <w:rsid w:val="0015798A"/>
    <w:rsid w:val="0016013F"/>
    <w:rsid w:val="00160399"/>
    <w:rsid w:val="00160A3B"/>
    <w:rsid w:val="00160D06"/>
    <w:rsid w:val="001612D8"/>
    <w:rsid w:val="001618AC"/>
    <w:rsid w:val="00162B81"/>
    <w:rsid w:val="001636C8"/>
    <w:rsid w:val="00165682"/>
    <w:rsid w:val="00165B2F"/>
    <w:rsid w:val="001660D1"/>
    <w:rsid w:val="001678C8"/>
    <w:rsid w:val="00167BE3"/>
    <w:rsid w:val="0017057E"/>
    <w:rsid w:val="00171D97"/>
    <w:rsid w:val="00172840"/>
    <w:rsid w:val="00172C4D"/>
    <w:rsid w:val="00173B23"/>
    <w:rsid w:val="00173BAD"/>
    <w:rsid w:val="00174016"/>
    <w:rsid w:val="0017443B"/>
    <w:rsid w:val="00174531"/>
    <w:rsid w:val="00174F70"/>
    <w:rsid w:val="00176022"/>
    <w:rsid w:val="0017674F"/>
    <w:rsid w:val="00177119"/>
    <w:rsid w:val="00177C00"/>
    <w:rsid w:val="00177C53"/>
    <w:rsid w:val="001800D0"/>
    <w:rsid w:val="00182F8C"/>
    <w:rsid w:val="0018335B"/>
    <w:rsid w:val="00183AB2"/>
    <w:rsid w:val="00184110"/>
    <w:rsid w:val="0018424C"/>
    <w:rsid w:val="001847A8"/>
    <w:rsid w:val="00184BF5"/>
    <w:rsid w:val="00184D13"/>
    <w:rsid w:val="0018578A"/>
    <w:rsid w:val="00185D4E"/>
    <w:rsid w:val="00190B15"/>
    <w:rsid w:val="00190C8D"/>
    <w:rsid w:val="00190DA7"/>
    <w:rsid w:val="0019284A"/>
    <w:rsid w:val="00193B20"/>
    <w:rsid w:val="001940E5"/>
    <w:rsid w:val="001941C7"/>
    <w:rsid w:val="00195BFD"/>
    <w:rsid w:val="00195DEE"/>
    <w:rsid w:val="00197301"/>
    <w:rsid w:val="00197449"/>
    <w:rsid w:val="001A18B9"/>
    <w:rsid w:val="001A234D"/>
    <w:rsid w:val="001A268C"/>
    <w:rsid w:val="001A3032"/>
    <w:rsid w:val="001A39ED"/>
    <w:rsid w:val="001A3B37"/>
    <w:rsid w:val="001A3C8D"/>
    <w:rsid w:val="001A42F9"/>
    <w:rsid w:val="001A4D0E"/>
    <w:rsid w:val="001A5C63"/>
    <w:rsid w:val="001A63DC"/>
    <w:rsid w:val="001A6AC0"/>
    <w:rsid w:val="001A6FBF"/>
    <w:rsid w:val="001A7172"/>
    <w:rsid w:val="001A7C6B"/>
    <w:rsid w:val="001B1002"/>
    <w:rsid w:val="001B1CBD"/>
    <w:rsid w:val="001B2447"/>
    <w:rsid w:val="001B2B71"/>
    <w:rsid w:val="001B2D77"/>
    <w:rsid w:val="001B329C"/>
    <w:rsid w:val="001B5D6A"/>
    <w:rsid w:val="001B61A6"/>
    <w:rsid w:val="001B64EB"/>
    <w:rsid w:val="001B7AE9"/>
    <w:rsid w:val="001C02CB"/>
    <w:rsid w:val="001C03BA"/>
    <w:rsid w:val="001C0913"/>
    <w:rsid w:val="001C1E1F"/>
    <w:rsid w:val="001C3539"/>
    <w:rsid w:val="001C48DD"/>
    <w:rsid w:val="001C696D"/>
    <w:rsid w:val="001C72DC"/>
    <w:rsid w:val="001C7904"/>
    <w:rsid w:val="001C7DA9"/>
    <w:rsid w:val="001C7F31"/>
    <w:rsid w:val="001D0954"/>
    <w:rsid w:val="001D11A6"/>
    <w:rsid w:val="001D34BC"/>
    <w:rsid w:val="001D3AB4"/>
    <w:rsid w:val="001D4B39"/>
    <w:rsid w:val="001D5665"/>
    <w:rsid w:val="001D6089"/>
    <w:rsid w:val="001D60FC"/>
    <w:rsid w:val="001D734A"/>
    <w:rsid w:val="001E013C"/>
    <w:rsid w:val="001E04EE"/>
    <w:rsid w:val="001E0511"/>
    <w:rsid w:val="001E095D"/>
    <w:rsid w:val="001E0AE6"/>
    <w:rsid w:val="001E167A"/>
    <w:rsid w:val="001E16E9"/>
    <w:rsid w:val="001E1745"/>
    <w:rsid w:val="001E1A41"/>
    <w:rsid w:val="001E1AE8"/>
    <w:rsid w:val="001E2D1B"/>
    <w:rsid w:val="001E3AD2"/>
    <w:rsid w:val="001E4219"/>
    <w:rsid w:val="001E5545"/>
    <w:rsid w:val="001E5CA7"/>
    <w:rsid w:val="001E5DD0"/>
    <w:rsid w:val="001E641F"/>
    <w:rsid w:val="001E642D"/>
    <w:rsid w:val="001E67DC"/>
    <w:rsid w:val="001E695A"/>
    <w:rsid w:val="001E7547"/>
    <w:rsid w:val="001F0186"/>
    <w:rsid w:val="001F161E"/>
    <w:rsid w:val="001F1868"/>
    <w:rsid w:val="001F220A"/>
    <w:rsid w:val="001F3C5D"/>
    <w:rsid w:val="001F402B"/>
    <w:rsid w:val="001F41E7"/>
    <w:rsid w:val="001F4281"/>
    <w:rsid w:val="001F4FC4"/>
    <w:rsid w:val="001F51F7"/>
    <w:rsid w:val="001F522D"/>
    <w:rsid w:val="001F6625"/>
    <w:rsid w:val="001F6667"/>
    <w:rsid w:val="001F74B1"/>
    <w:rsid w:val="001F7D8D"/>
    <w:rsid w:val="0020026E"/>
    <w:rsid w:val="00200A50"/>
    <w:rsid w:val="002012CE"/>
    <w:rsid w:val="00203A09"/>
    <w:rsid w:val="002052FA"/>
    <w:rsid w:val="00205BBC"/>
    <w:rsid w:val="00205E68"/>
    <w:rsid w:val="0020628A"/>
    <w:rsid w:val="00210E10"/>
    <w:rsid w:val="00211741"/>
    <w:rsid w:val="00213BA0"/>
    <w:rsid w:val="00215258"/>
    <w:rsid w:val="00215EC7"/>
    <w:rsid w:val="00216163"/>
    <w:rsid w:val="00216453"/>
    <w:rsid w:val="0022096A"/>
    <w:rsid w:val="00220CA7"/>
    <w:rsid w:val="00220E80"/>
    <w:rsid w:val="00220ECB"/>
    <w:rsid w:val="002213A4"/>
    <w:rsid w:val="00221736"/>
    <w:rsid w:val="00221E1C"/>
    <w:rsid w:val="00224A51"/>
    <w:rsid w:val="002254FF"/>
    <w:rsid w:val="00226489"/>
    <w:rsid w:val="00226510"/>
    <w:rsid w:val="00226C76"/>
    <w:rsid w:val="00226FC9"/>
    <w:rsid w:val="002301E5"/>
    <w:rsid w:val="00230AA4"/>
    <w:rsid w:val="00230E53"/>
    <w:rsid w:val="0023166F"/>
    <w:rsid w:val="002332AC"/>
    <w:rsid w:val="00233D9F"/>
    <w:rsid w:val="00233E00"/>
    <w:rsid w:val="00233E06"/>
    <w:rsid w:val="0023439C"/>
    <w:rsid w:val="0023472A"/>
    <w:rsid w:val="00234E25"/>
    <w:rsid w:val="00235A8E"/>
    <w:rsid w:val="00235C21"/>
    <w:rsid w:val="00235CA0"/>
    <w:rsid w:val="002361CD"/>
    <w:rsid w:val="0023638E"/>
    <w:rsid w:val="00237DA1"/>
    <w:rsid w:val="00237DB1"/>
    <w:rsid w:val="002403A4"/>
    <w:rsid w:val="0024150E"/>
    <w:rsid w:val="00243B2B"/>
    <w:rsid w:val="00243FB6"/>
    <w:rsid w:val="002440F8"/>
    <w:rsid w:val="00244221"/>
    <w:rsid w:val="002451FC"/>
    <w:rsid w:val="00245262"/>
    <w:rsid w:val="00245C87"/>
    <w:rsid w:val="00250100"/>
    <w:rsid w:val="00250D62"/>
    <w:rsid w:val="002513A8"/>
    <w:rsid w:val="002515D9"/>
    <w:rsid w:val="002517EB"/>
    <w:rsid w:val="00251F19"/>
    <w:rsid w:val="002529F5"/>
    <w:rsid w:val="00252AA3"/>
    <w:rsid w:val="00252E25"/>
    <w:rsid w:val="00252FD0"/>
    <w:rsid w:val="00253C11"/>
    <w:rsid w:val="0025437B"/>
    <w:rsid w:val="002548C6"/>
    <w:rsid w:val="00255F5D"/>
    <w:rsid w:val="00257E94"/>
    <w:rsid w:val="00260305"/>
    <w:rsid w:val="00260D0F"/>
    <w:rsid w:val="00261113"/>
    <w:rsid w:val="002616D2"/>
    <w:rsid w:val="00261B69"/>
    <w:rsid w:val="00262D25"/>
    <w:rsid w:val="00263788"/>
    <w:rsid w:val="00264289"/>
    <w:rsid w:val="00265152"/>
    <w:rsid w:val="00266AA1"/>
    <w:rsid w:val="00266C98"/>
    <w:rsid w:val="00267174"/>
    <w:rsid w:val="002714F2"/>
    <w:rsid w:val="00271888"/>
    <w:rsid w:val="002732AD"/>
    <w:rsid w:val="00273549"/>
    <w:rsid w:val="002741C3"/>
    <w:rsid w:val="0027437A"/>
    <w:rsid w:val="00274A2B"/>
    <w:rsid w:val="00275518"/>
    <w:rsid w:val="00275B2B"/>
    <w:rsid w:val="00276FB0"/>
    <w:rsid w:val="0028023A"/>
    <w:rsid w:val="002809F9"/>
    <w:rsid w:val="002831BA"/>
    <w:rsid w:val="00283797"/>
    <w:rsid w:val="002837BA"/>
    <w:rsid w:val="00283F6D"/>
    <w:rsid w:val="00284028"/>
    <w:rsid w:val="00284BB1"/>
    <w:rsid w:val="0028689B"/>
    <w:rsid w:val="00286B4F"/>
    <w:rsid w:val="0028719C"/>
    <w:rsid w:val="00290F77"/>
    <w:rsid w:val="002911CB"/>
    <w:rsid w:val="0029240A"/>
    <w:rsid w:val="0029368F"/>
    <w:rsid w:val="00293CBE"/>
    <w:rsid w:val="00293DFB"/>
    <w:rsid w:val="00294115"/>
    <w:rsid w:val="00294A1C"/>
    <w:rsid w:val="00295379"/>
    <w:rsid w:val="002954FB"/>
    <w:rsid w:val="00295C59"/>
    <w:rsid w:val="0029613C"/>
    <w:rsid w:val="002A0751"/>
    <w:rsid w:val="002A1317"/>
    <w:rsid w:val="002A28E0"/>
    <w:rsid w:val="002A2ACB"/>
    <w:rsid w:val="002A3490"/>
    <w:rsid w:val="002A444F"/>
    <w:rsid w:val="002A4F4E"/>
    <w:rsid w:val="002A58FD"/>
    <w:rsid w:val="002A59BC"/>
    <w:rsid w:val="002A7AE1"/>
    <w:rsid w:val="002B0A02"/>
    <w:rsid w:val="002B0D2E"/>
    <w:rsid w:val="002B1FA4"/>
    <w:rsid w:val="002B22A7"/>
    <w:rsid w:val="002B22CA"/>
    <w:rsid w:val="002B300C"/>
    <w:rsid w:val="002B3475"/>
    <w:rsid w:val="002B55B6"/>
    <w:rsid w:val="002B5731"/>
    <w:rsid w:val="002B65ED"/>
    <w:rsid w:val="002B7143"/>
    <w:rsid w:val="002B744E"/>
    <w:rsid w:val="002C05CF"/>
    <w:rsid w:val="002C1936"/>
    <w:rsid w:val="002C2162"/>
    <w:rsid w:val="002C3347"/>
    <w:rsid w:val="002C4377"/>
    <w:rsid w:val="002C4574"/>
    <w:rsid w:val="002C4E4C"/>
    <w:rsid w:val="002C520A"/>
    <w:rsid w:val="002C523D"/>
    <w:rsid w:val="002C56D6"/>
    <w:rsid w:val="002C57F3"/>
    <w:rsid w:val="002C5C26"/>
    <w:rsid w:val="002C6564"/>
    <w:rsid w:val="002D0633"/>
    <w:rsid w:val="002D0B0E"/>
    <w:rsid w:val="002D0E24"/>
    <w:rsid w:val="002D1CCC"/>
    <w:rsid w:val="002D235D"/>
    <w:rsid w:val="002D41CE"/>
    <w:rsid w:val="002D525C"/>
    <w:rsid w:val="002D5B88"/>
    <w:rsid w:val="002D5EF6"/>
    <w:rsid w:val="002E1AD0"/>
    <w:rsid w:val="002E1B43"/>
    <w:rsid w:val="002E27FA"/>
    <w:rsid w:val="002E5476"/>
    <w:rsid w:val="002E54F0"/>
    <w:rsid w:val="002E5F8B"/>
    <w:rsid w:val="002E6B9F"/>
    <w:rsid w:val="002E7609"/>
    <w:rsid w:val="002E7BD9"/>
    <w:rsid w:val="002E7E72"/>
    <w:rsid w:val="002F0124"/>
    <w:rsid w:val="002F084E"/>
    <w:rsid w:val="002F136E"/>
    <w:rsid w:val="002F15E5"/>
    <w:rsid w:val="002F1FEC"/>
    <w:rsid w:val="002F24E3"/>
    <w:rsid w:val="002F24E5"/>
    <w:rsid w:val="002F2E23"/>
    <w:rsid w:val="002F3F4A"/>
    <w:rsid w:val="002F4AEB"/>
    <w:rsid w:val="002F6A7C"/>
    <w:rsid w:val="002F767C"/>
    <w:rsid w:val="002F7E4D"/>
    <w:rsid w:val="00300FB6"/>
    <w:rsid w:val="00301324"/>
    <w:rsid w:val="00301971"/>
    <w:rsid w:val="00301FC8"/>
    <w:rsid w:val="0030300F"/>
    <w:rsid w:val="0030368B"/>
    <w:rsid w:val="00303760"/>
    <w:rsid w:val="00303813"/>
    <w:rsid w:val="00303A8E"/>
    <w:rsid w:val="00304231"/>
    <w:rsid w:val="00304778"/>
    <w:rsid w:val="00305521"/>
    <w:rsid w:val="00305AF1"/>
    <w:rsid w:val="00305C47"/>
    <w:rsid w:val="0030699F"/>
    <w:rsid w:val="003069EA"/>
    <w:rsid w:val="00310821"/>
    <w:rsid w:val="003108F4"/>
    <w:rsid w:val="00311EAB"/>
    <w:rsid w:val="0031241A"/>
    <w:rsid w:val="00315452"/>
    <w:rsid w:val="003159C4"/>
    <w:rsid w:val="00320413"/>
    <w:rsid w:val="00320B77"/>
    <w:rsid w:val="00320BF8"/>
    <w:rsid w:val="00322BC1"/>
    <w:rsid w:val="00323524"/>
    <w:rsid w:val="00323FC8"/>
    <w:rsid w:val="00324409"/>
    <w:rsid w:val="00324A7D"/>
    <w:rsid w:val="0032570E"/>
    <w:rsid w:val="00325C6C"/>
    <w:rsid w:val="00325C90"/>
    <w:rsid w:val="0032611A"/>
    <w:rsid w:val="003262B0"/>
    <w:rsid w:val="00326A91"/>
    <w:rsid w:val="00326B13"/>
    <w:rsid w:val="00327778"/>
    <w:rsid w:val="003279A4"/>
    <w:rsid w:val="00330763"/>
    <w:rsid w:val="003308F2"/>
    <w:rsid w:val="00331FDD"/>
    <w:rsid w:val="0033549A"/>
    <w:rsid w:val="003360A0"/>
    <w:rsid w:val="00337A33"/>
    <w:rsid w:val="00337A68"/>
    <w:rsid w:val="00337DAB"/>
    <w:rsid w:val="003416EB"/>
    <w:rsid w:val="00342F24"/>
    <w:rsid w:val="00344377"/>
    <w:rsid w:val="00346C1E"/>
    <w:rsid w:val="00350722"/>
    <w:rsid w:val="00352376"/>
    <w:rsid w:val="00352848"/>
    <w:rsid w:val="0035298B"/>
    <w:rsid w:val="00353C9B"/>
    <w:rsid w:val="00354175"/>
    <w:rsid w:val="00354764"/>
    <w:rsid w:val="00356F11"/>
    <w:rsid w:val="00356F72"/>
    <w:rsid w:val="0035728B"/>
    <w:rsid w:val="00360865"/>
    <w:rsid w:val="00360A5F"/>
    <w:rsid w:val="00360B0E"/>
    <w:rsid w:val="00360B3A"/>
    <w:rsid w:val="00361BB1"/>
    <w:rsid w:val="0036290F"/>
    <w:rsid w:val="00362AB0"/>
    <w:rsid w:val="00363018"/>
    <w:rsid w:val="003636BB"/>
    <w:rsid w:val="00363CA7"/>
    <w:rsid w:val="0036405C"/>
    <w:rsid w:val="00364104"/>
    <w:rsid w:val="00364207"/>
    <w:rsid w:val="0036474D"/>
    <w:rsid w:val="003650B3"/>
    <w:rsid w:val="00367C4F"/>
    <w:rsid w:val="00370060"/>
    <w:rsid w:val="00370108"/>
    <w:rsid w:val="00370314"/>
    <w:rsid w:val="00370B24"/>
    <w:rsid w:val="003710A2"/>
    <w:rsid w:val="00371CB7"/>
    <w:rsid w:val="00373BA6"/>
    <w:rsid w:val="00373BEB"/>
    <w:rsid w:val="003740A7"/>
    <w:rsid w:val="0037457C"/>
    <w:rsid w:val="00374678"/>
    <w:rsid w:val="00374F85"/>
    <w:rsid w:val="003763F4"/>
    <w:rsid w:val="00376C1F"/>
    <w:rsid w:val="00376C5A"/>
    <w:rsid w:val="00376C76"/>
    <w:rsid w:val="0037703B"/>
    <w:rsid w:val="00377208"/>
    <w:rsid w:val="00377A5D"/>
    <w:rsid w:val="003806B5"/>
    <w:rsid w:val="00380818"/>
    <w:rsid w:val="0038212B"/>
    <w:rsid w:val="003849C6"/>
    <w:rsid w:val="00385BFE"/>
    <w:rsid w:val="00391E2C"/>
    <w:rsid w:val="00391E36"/>
    <w:rsid w:val="00392020"/>
    <w:rsid w:val="0039211E"/>
    <w:rsid w:val="00392446"/>
    <w:rsid w:val="00393EE1"/>
    <w:rsid w:val="00394442"/>
    <w:rsid w:val="003945BF"/>
    <w:rsid w:val="00394A73"/>
    <w:rsid w:val="00395016"/>
    <w:rsid w:val="0039663F"/>
    <w:rsid w:val="00396D1E"/>
    <w:rsid w:val="0039733B"/>
    <w:rsid w:val="00397D68"/>
    <w:rsid w:val="00397F87"/>
    <w:rsid w:val="003A077E"/>
    <w:rsid w:val="003A2274"/>
    <w:rsid w:val="003A245B"/>
    <w:rsid w:val="003A299F"/>
    <w:rsid w:val="003A2A26"/>
    <w:rsid w:val="003A3090"/>
    <w:rsid w:val="003A36A5"/>
    <w:rsid w:val="003A48C8"/>
    <w:rsid w:val="003A4BB0"/>
    <w:rsid w:val="003A543A"/>
    <w:rsid w:val="003A55BE"/>
    <w:rsid w:val="003A5724"/>
    <w:rsid w:val="003A5FCF"/>
    <w:rsid w:val="003A636A"/>
    <w:rsid w:val="003A6468"/>
    <w:rsid w:val="003B13C1"/>
    <w:rsid w:val="003B14AE"/>
    <w:rsid w:val="003B2B4D"/>
    <w:rsid w:val="003B2BD4"/>
    <w:rsid w:val="003B3D51"/>
    <w:rsid w:val="003B3D83"/>
    <w:rsid w:val="003B43B5"/>
    <w:rsid w:val="003B4F1E"/>
    <w:rsid w:val="003B5321"/>
    <w:rsid w:val="003B59E4"/>
    <w:rsid w:val="003B7B97"/>
    <w:rsid w:val="003C15AE"/>
    <w:rsid w:val="003C1FE4"/>
    <w:rsid w:val="003C23F1"/>
    <w:rsid w:val="003C3A2B"/>
    <w:rsid w:val="003C431F"/>
    <w:rsid w:val="003C50CC"/>
    <w:rsid w:val="003C605B"/>
    <w:rsid w:val="003C6E93"/>
    <w:rsid w:val="003D07C4"/>
    <w:rsid w:val="003D07F1"/>
    <w:rsid w:val="003D1D2D"/>
    <w:rsid w:val="003D2C89"/>
    <w:rsid w:val="003D35DC"/>
    <w:rsid w:val="003D3F37"/>
    <w:rsid w:val="003D4499"/>
    <w:rsid w:val="003D4BBB"/>
    <w:rsid w:val="003D511B"/>
    <w:rsid w:val="003D533D"/>
    <w:rsid w:val="003D65DE"/>
    <w:rsid w:val="003D7960"/>
    <w:rsid w:val="003D79E7"/>
    <w:rsid w:val="003D7FC2"/>
    <w:rsid w:val="003E0010"/>
    <w:rsid w:val="003E1351"/>
    <w:rsid w:val="003E51D1"/>
    <w:rsid w:val="003F07F2"/>
    <w:rsid w:val="003F1BCF"/>
    <w:rsid w:val="003F31C1"/>
    <w:rsid w:val="003F346E"/>
    <w:rsid w:val="003F3C5C"/>
    <w:rsid w:val="003F42AB"/>
    <w:rsid w:val="003F4B03"/>
    <w:rsid w:val="003F50F3"/>
    <w:rsid w:val="003F510A"/>
    <w:rsid w:val="003F6CB9"/>
    <w:rsid w:val="003F7716"/>
    <w:rsid w:val="00400075"/>
    <w:rsid w:val="00400A33"/>
    <w:rsid w:val="00401E48"/>
    <w:rsid w:val="00402978"/>
    <w:rsid w:val="00402BD0"/>
    <w:rsid w:val="00402CC6"/>
    <w:rsid w:val="00403876"/>
    <w:rsid w:val="004039E3"/>
    <w:rsid w:val="00404031"/>
    <w:rsid w:val="00404CF3"/>
    <w:rsid w:val="004066AB"/>
    <w:rsid w:val="004075D1"/>
    <w:rsid w:val="004076B3"/>
    <w:rsid w:val="00407FE0"/>
    <w:rsid w:val="00410192"/>
    <w:rsid w:val="004103C7"/>
    <w:rsid w:val="004104AC"/>
    <w:rsid w:val="004111F7"/>
    <w:rsid w:val="004119B0"/>
    <w:rsid w:val="00412EED"/>
    <w:rsid w:val="00413A50"/>
    <w:rsid w:val="00414903"/>
    <w:rsid w:val="00415BA0"/>
    <w:rsid w:val="004167FC"/>
    <w:rsid w:val="00416FF2"/>
    <w:rsid w:val="004178CF"/>
    <w:rsid w:val="0042014F"/>
    <w:rsid w:val="00420241"/>
    <w:rsid w:val="00420687"/>
    <w:rsid w:val="00421610"/>
    <w:rsid w:val="00421689"/>
    <w:rsid w:val="00421B5F"/>
    <w:rsid w:val="00421CAA"/>
    <w:rsid w:val="00422D58"/>
    <w:rsid w:val="00423404"/>
    <w:rsid w:val="004242FA"/>
    <w:rsid w:val="00424350"/>
    <w:rsid w:val="00424715"/>
    <w:rsid w:val="004249B5"/>
    <w:rsid w:val="00425071"/>
    <w:rsid w:val="00425858"/>
    <w:rsid w:val="00426E38"/>
    <w:rsid w:val="00427082"/>
    <w:rsid w:val="0042766F"/>
    <w:rsid w:val="0043053E"/>
    <w:rsid w:val="00430E6B"/>
    <w:rsid w:val="00431C31"/>
    <w:rsid w:val="00432847"/>
    <w:rsid w:val="00433971"/>
    <w:rsid w:val="00434BDF"/>
    <w:rsid w:val="004351BC"/>
    <w:rsid w:val="0043556C"/>
    <w:rsid w:val="00436711"/>
    <w:rsid w:val="00436CD2"/>
    <w:rsid w:val="0043716B"/>
    <w:rsid w:val="00437DCB"/>
    <w:rsid w:val="0044010D"/>
    <w:rsid w:val="00440C1D"/>
    <w:rsid w:val="00440C9A"/>
    <w:rsid w:val="00442DB1"/>
    <w:rsid w:val="00442E6D"/>
    <w:rsid w:val="00443406"/>
    <w:rsid w:val="004436DD"/>
    <w:rsid w:val="0044371B"/>
    <w:rsid w:val="00443A0F"/>
    <w:rsid w:val="00443CCE"/>
    <w:rsid w:val="00443E43"/>
    <w:rsid w:val="00444804"/>
    <w:rsid w:val="0044668D"/>
    <w:rsid w:val="004469C6"/>
    <w:rsid w:val="00446D31"/>
    <w:rsid w:val="00446FFB"/>
    <w:rsid w:val="00450E6A"/>
    <w:rsid w:val="00450F27"/>
    <w:rsid w:val="00451602"/>
    <w:rsid w:val="00453361"/>
    <w:rsid w:val="00453AFD"/>
    <w:rsid w:val="00454337"/>
    <w:rsid w:val="004545D3"/>
    <w:rsid w:val="004548C1"/>
    <w:rsid w:val="00454A4E"/>
    <w:rsid w:val="0045587D"/>
    <w:rsid w:val="00455BB2"/>
    <w:rsid w:val="00455CD5"/>
    <w:rsid w:val="0045619C"/>
    <w:rsid w:val="00456261"/>
    <w:rsid w:val="00456D04"/>
    <w:rsid w:val="00456DE0"/>
    <w:rsid w:val="00457EAA"/>
    <w:rsid w:val="00461CAF"/>
    <w:rsid w:val="00461CDE"/>
    <w:rsid w:val="00462196"/>
    <w:rsid w:val="0046239D"/>
    <w:rsid w:val="00462E0C"/>
    <w:rsid w:val="0046366A"/>
    <w:rsid w:val="004638EE"/>
    <w:rsid w:val="00465579"/>
    <w:rsid w:val="00465FEE"/>
    <w:rsid w:val="004662CA"/>
    <w:rsid w:val="00467C4A"/>
    <w:rsid w:val="004725E1"/>
    <w:rsid w:val="00472D22"/>
    <w:rsid w:val="00472EDE"/>
    <w:rsid w:val="00474BD6"/>
    <w:rsid w:val="00476BB5"/>
    <w:rsid w:val="00477E3E"/>
    <w:rsid w:val="00477F0B"/>
    <w:rsid w:val="0048079F"/>
    <w:rsid w:val="00481237"/>
    <w:rsid w:val="0048309D"/>
    <w:rsid w:val="00483C49"/>
    <w:rsid w:val="00483F45"/>
    <w:rsid w:val="00484B3B"/>
    <w:rsid w:val="00485AF2"/>
    <w:rsid w:val="00486962"/>
    <w:rsid w:val="00487580"/>
    <w:rsid w:val="0049139F"/>
    <w:rsid w:val="00491F22"/>
    <w:rsid w:val="0049259E"/>
    <w:rsid w:val="00494A09"/>
    <w:rsid w:val="004958ED"/>
    <w:rsid w:val="00496F39"/>
    <w:rsid w:val="0049768E"/>
    <w:rsid w:val="00497A7D"/>
    <w:rsid w:val="004A0546"/>
    <w:rsid w:val="004A1345"/>
    <w:rsid w:val="004A248C"/>
    <w:rsid w:val="004A4AC2"/>
    <w:rsid w:val="004A5D11"/>
    <w:rsid w:val="004A5D21"/>
    <w:rsid w:val="004A76E9"/>
    <w:rsid w:val="004A7C43"/>
    <w:rsid w:val="004A7C9E"/>
    <w:rsid w:val="004B0250"/>
    <w:rsid w:val="004B05AE"/>
    <w:rsid w:val="004B1C22"/>
    <w:rsid w:val="004B26D9"/>
    <w:rsid w:val="004B4FBA"/>
    <w:rsid w:val="004B5529"/>
    <w:rsid w:val="004B5EDC"/>
    <w:rsid w:val="004B62EE"/>
    <w:rsid w:val="004B6969"/>
    <w:rsid w:val="004B6F63"/>
    <w:rsid w:val="004B7BE9"/>
    <w:rsid w:val="004C0F0E"/>
    <w:rsid w:val="004C16B0"/>
    <w:rsid w:val="004C1823"/>
    <w:rsid w:val="004C2059"/>
    <w:rsid w:val="004C2091"/>
    <w:rsid w:val="004C2610"/>
    <w:rsid w:val="004C3720"/>
    <w:rsid w:val="004C3A2F"/>
    <w:rsid w:val="004C46F7"/>
    <w:rsid w:val="004C493C"/>
    <w:rsid w:val="004C4A22"/>
    <w:rsid w:val="004C4F92"/>
    <w:rsid w:val="004C5315"/>
    <w:rsid w:val="004C6C55"/>
    <w:rsid w:val="004C7AF3"/>
    <w:rsid w:val="004D011A"/>
    <w:rsid w:val="004D0F38"/>
    <w:rsid w:val="004D2791"/>
    <w:rsid w:val="004D2FF5"/>
    <w:rsid w:val="004D32C1"/>
    <w:rsid w:val="004D3C14"/>
    <w:rsid w:val="004D3ECB"/>
    <w:rsid w:val="004D4996"/>
    <w:rsid w:val="004D6787"/>
    <w:rsid w:val="004D6FF9"/>
    <w:rsid w:val="004D73EC"/>
    <w:rsid w:val="004D7997"/>
    <w:rsid w:val="004E0118"/>
    <w:rsid w:val="004E0640"/>
    <w:rsid w:val="004E0A66"/>
    <w:rsid w:val="004E102E"/>
    <w:rsid w:val="004E15E0"/>
    <w:rsid w:val="004E1791"/>
    <w:rsid w:val="004E1BEC"/>
    <w:rsid w:val="004E1BF3"/>
    <w:rsid w:val="004E204D"/>
    <w:rsid w:val="004E207E"/>
    <w:rsid w:val="004E25B3"/>
    <w:rsid w:val="004E2680"/>
    <w:rsid w:val="004E270C"/>
    <w:rsid w:val="004E2AA1"/>
    <w:rsid w:val="004E2B08"/>
    <w:rsid w:val="004E2DB4"/>
    <w:rsid w:val="004E37F2"/>
    <w:rsid w:val="004E399B"/>
    <w:rsid w:val="004E3B1A"/>
    <w:rsid w:val="004E4FDA"/>
    <w:rsid w:val="004E54CB"/>
    <w:rsid w:val="004E557F"/>
    <w:rsid w:val="004E5D02"/>
    <w:rsid w:val="004E7F9D"/>
    <w:rsid w:val="004F0061"/>
    <w:rsid w:val="004F03F9"/>
    <w:rsid w:val="004F21A2"/>
    <w:rsid w:val="004F2222"/>
    <w:rsid w:val="004F33CC"/>
    <w:rsid w:val="004F370F"/>
    <w:rsid w:val="004F4A6D"/>
    <w:rsid w:val="004F4B8D"/>
    <w:rsid w:val="004F583D"/>
    <w:rsid w:val="004F5DDD"/>
    <w:rsid w:val="004F74E4"/>
    <w:rsid w:val="004F78EA"/>
    <w:rsid w:val="004F79FF"/>
    <w:rsid w:val="004F7CCC"/>
    <w:rsid w:val="004F7E28"/>
    <w:rsid w:val="0050018D"/>
    <w:rsid w:val="00500525"/>
    <w:rsid w:val="00501ACD"/>
    <w:rsid w:val="00504CF9"/>
    <w:rsid w:val="005054A2"/>
    <w:rsid w:val="005059FA"/>
    <w:rsid w:val="00505C24"/>
    <w:rsid w:val="00505ED3"/>
    <w:rsid w:val="005066EB"/>
    <w:rsid w:val="00506CD8"/>
    <w:rsid w:val="00506F86"/>
    <w:rsid w:val="00507883"/>
    <w:rsid w:val="00510403"/>
    <w:rsid w:val="00511336"/>
    <w:rsid w:val="00511913"/>
    <w:rsid w:val="005119D5"/>
    <w:rsid w:val="00512C35"/>
    <w:rsid w:val="005135A5"/>
    <w:rsid w:val="00513695"/>
    <w:rsid w:val="00514DF2"/>
    <w:rsid w:val="0051586C"/>
    <w:rsid w:val="005160E0"/>
    <w:rsid w:val="00516128"/>
    <w:rsid w:val="00517F24"/>
    <w:rsid w:val="005204EE"/>
    <w:rsid w:val="0052069D"/>
    <w:rsid w:val="00520BFA"/>
    <w:rsid w:val="00520E0B"/>
    <w:rsid w:val="005244EE"/>
    <w:rsid w:val="005274AD"/>
    <w:rsid w:val="00527896"/>
    <w:rsid w:val="00527A8A"/>
    <w:rsid w:val="00527EC5"/>
    <w:rsid w:val="00527F70"/>
    <w:rsid w:val="00530999"/>
    <w:rsid w:val="005313B6"/>
    <w:rsid w:val="00531706"/>
    <w:rsid w:val="00531CE1"/>
    <w:rsid w:val="00531DB8"/>
    <w:rsid w:val="00532563"/>
    <w:rsid w:val="00532B9A"/>
    <w:rsid w:val="00532DF1"/>
    <w:rsid w:val="00534A88"/>
    <w:rsid w:val="00535A96"/>
    <w:rsid w:val="00536756"/>
    <w:rsid w:val="005367A0"/>
    <w:rsid w:val="005369B0"/>
    <w:rsid w:val="00537B69"/>
    <w:rsid w:val="00540421"/>
    <w:rsid w:val="00540E03"/>
    <w:rsid w:val="00541D10"/>
    <w:rsid w:val="00541E2B"/>
    <w:rsid w:val="005421E4"/>
    <w:rsid w:val="005442CB"/>
    <w:rsid w:val="00545111"/>
    <w:rsid w:val="005456A2"/>
    <w:rsid w:val="00547036"/>
    <w:rsid w:val="00547610"/>
    <w:rsid w:val="00552BF1"/>
    <w:rsid w:val="00552F5F"/>
    <w:rsid w:val="005540A7"/>
    <w:rsid w:val="005561F6"/>
    <w:rsid w:val="00557930"/>
    <w:rsid w:val="005601CC"/>
    <w:rsid w:val="005603C7"/>
    <w:rsid w:val="00561683"/>
    <w:rsid w:val="0056196C"/>
    <w:rsid w:val="00561E27"/>
    <w:rsid w:val="00562C89"/>
    <w:rsid w:val="00563637"/>
    <w:rsid w:val="0056419D"/>
    <w:rsid w:val="00566350"/>
    <w:rsid w:val="00566B7C"/>
    <w:rsid w:val="00570225"/>
    <w:rsid w:val="0057061E"/>
    <w:rsid w:val="00571E75"/>
    <w:rsid w:val="00572741"/>
    <w:rsid w:val="00572817"/>
    <w:rsid w:val="00572A06"/>
    <w:rsid w:val="00572A78"/>
    <w:rsid w:val="00573BB9"/>
    <w:rsid w:val="00574AED"/>
    <w:rsid w:val="00575927"/>
    <w:rsid w:val="00575CAB"/>
    <w:rsid w:val="0057676C"/>
    <w:rsid w:val="00576BF7"/>
    <w:rsid w:val="00576D12"/>
    <w:rsid w:val="00577BC8"/>
    <w:rsid w:val="005819AD"/>
    <w:rsid w:val="00581EB1"/>
    <w:rsid w:val="00582D85"/>
    <w:rsid w:val="00585436"/>
    <w:rsid w:val="00585585"/>
    <w:rsid w:val="00587342"/>
    <w:rsid w:val="005904DA"/>
    <w:rsid w:val="005906A0"/>
    <w:rsid w:val="005910D7"/>
    <w:rsid w:val="005927D5"/>
    <w:rsid w:val="0059404B"/>
    <w:rsid w:val="00594DA9"/>
    <w:rsid w:val="005958FA"/>
    <w:rsid w:val="00596114"/>
    <w:rsid w:val="0059649A"/>
    <w:rsid w:val="005967D5"/>
    <w:rsid w:val="005A018B"/>
    <w:rsid w:val="005A0D37"/>
    <w:rsid w:val="005A2CC7"/>
    <w:rsid w:val="005A3083"/>
    <w:rsid w:val="005A3874"/>
    <w:rsid w:val="005A439E"/>
    <w:rsid w:val="005A5308"/>
    <w:rsid w:val="005A5827"/>
    <w:rsid w:val="005A5E89"/>
    <w:rsid w:val="005A5FAB"/>
    <w:rsid w:val="005A722D"/>
    <w:rsid w:val="005B06F1"/>
    <w:rsid w:val="005B11D3"/>
    <w:rsid w:val="005B15CC"/>
    <w:rsid w:val="005B198C"/>
    <w:rsid w:val="005B1C47"/>
    <w:rsid w:val="005B28F6"/>
    <w:rsid w:val="005B43AE"/>
    <w:rsid w:val="005B4BFF"/>
    <w:rsid w:val="005B4E44"/>
    <w:rsid w:val="005B59B3"/>
    <w:rsid w:val="005B6349"/>
    <w:rsid w:val="005B6518"/>
    <w:rsid w:val="005B74CD"/>
    <w:rsid w:val="005C0926"/>
    <w:rsid w:val="005C10DB"/>
    <w:rsid w:val="005C31EC"/>
    <w:rsid w:val="005C370B"/>
    <w:rsid w:val="005C3EBC"/>
    <w:rsid w:val="005C4906"/>
    <w:rsid w:val="005C5CD0"/>
    <w:rsid w:val="005C5F1E"/>
    <w:rsid w:val="005C690D"/>
    <w:rsid w:val="005C776F"/>
    <w:rsid w:val="005C7F00"/>
    <w:rsid w:val="005D029B"/>
    <w:rsid w:val="005D04E5"/>
    <w:rsid w:val="005D0D13"/>
    <w:rsid w:val="005D1A05"/>
    <w:rsid w:val="005D2931"/>
    <w:rsid w:val="005D46A7"/>
    <w:rsid w:val="005D4705"/>
    <w:rsid w:val="005D5277"/>
    <w:rsid w:val="005D535B"/>
    <w:rsid w:val="005E08CB"/>
    <w:rsid w:val="005E190D"/>
    <w:rsid w:val="005E19AA"/>
    <w:rsid w:val="005E1BA7"/>
    <w:rsid w:val="005E3192"/>
    <w:rsid w:val="005E461F"/>
    <w:rsid w:val="005E4703"/>
    <w:rsid w:val="005E4FAC"/>
    <w:rsid w:val="005E635B"/>
    <w:rsid w:val="005F0002"/>
    <w:rsid w:val="005F01EA"/>
    <w:rsid w:val="005F153E"/>
    <w:rsid w:val="005F159F"/>
    <w:rsid w:val="005F1FD6"/>
    <w:rsid w:val="005F341A"/>
    <w:rsid w:val="005F35BB"/>
    <w:rsid w:val="005F3710"/>
    <w:rsid w:val="005F3A34"/>
    <w:rsid w:val="005F51B4"/>
    <w:rsid w:val="005F6154"/>
    <w:rsid w:val="005F64FC"/>
    <w:rsid w:val="00600432"/>
    <w:rsid w:val="006004D5"/>
    <w:rsid w:val="006008D7"/>
    <w:rsid w:val="006016EA"/>
    <w:rsid w:val="006045A5"/>
    <w:rsid w:val="0060604A"/>
    <w:rsid w:val="0060613C"/>
    <w:rsid w:val="00606628"/>
    <w:rsid w:val="0060667C"/>
    <w:rsid w:val="00606D20"/>
    <w:rsid w:val="0060794F"/>
    <w:rsid w:val="00607E33"/>
    <w:rsid w:val="00607FE9"/>
    <w:rsid w:val="0061023B"/>
    <w:rsid w:val="00611DC1"/>
    <w:rsid w:val="006128DE"/>
    <w:rsid w:val="00612FAA"/>
    <w:rsid w:val="006130D7"/>
    <w:rsid w:val="00613D05"/>
    <w:rsid w:val="006151E9"/>
    <w:rsid w:val="00615378"/>
    <w:rsid w:val="00616376"/>
    <w:rsid w:val="00617D7D"/>
    <w:rsid w:val="0062146E"/>
    <w:rsid w:val="00623EC7"/>
    <w:rsid w:val="0062649E"/>
    <w:rsid w:val="00627BBE"/>
    <w:rsid w:val="00627D3D"/>
    <w:rsid w:val="0063020C"/>
    <w:rsid w:val="0063068E"/>
    <w:rsid w:val="00631E11"/>
    <w:rsid w:val="006322CE"/>
    <w:rsid w:val="00633ED2"/>
    <w:rsid w:val="0063515C"/>
    <w:rsid w:val="00635628"/>
    <w:rsid w:val="0063615B"/>
    <w:rsid w:val="00637B16"/>
    <w:rsid w:val="00637DFC"/>
    <w:rsid w:val="0064016B"/>
    <w:rsid w:val="006403E3"/>
    <w:rsid w:val="006404DF"/>
    <w:rsid w:val="00640E7C"/>
    <w:rsid w:val="00641C12"/>
    <w:rsid w:val="006421CA"/>
    <w:rsid w:val="006426B1"/>
    <w:rsid w:val="0064288B"/>
    <w:rsid w:val="00643171"/>
    <w:rsid w:val="0064318B"/>
    <w:rsid w:val="00643958"/>
    <w:rsid w:val="006440D5"/>
    <w:rsid w:val="006443D7"/>
    <w:rsid w:val="0064654D"/>
    <w:rsid w:val="00646AC8"/>
    <w:rsid w:val="00646E2D"/>
    <w:rsid w:val="00647438"/>
    <w:rsid w:val="006474A0"/>
    <w:rsid w:val="0064763C"/>
    <w:rsid w:val="00650359"/>
    <w:rsid w:val="00650437"/>
    <w:rsid w:val="0065221F"/>
    <w:rsid w:val="006523AE"/>
    <w:rsid w:val="00652C12"/>
    <w:rsid w:val="00652CB3"/>
    <w:rsid w:val="0065461E"/>
    <w:rsid w:val="00654673"/>
    <w:rsid w:val="00654DFD"/>
    <w:rsid w:val="006550A6"/>
    <w:rsid w:val="00655F75"/>
    <w:rsid w:val="00656FBE"/>
    <w:rsid w:val="0065743E"/>
    <w:rsid w:val="00662438"/>
    <w:rsid w:val="00663403"/>
    <w:rsid w:val="00663D7D"/>
    <w:rsid w:val="00664B1E"/>
    <w:rsid w:val="00664BDB"/>
    <w:rsid w:val="0066513E"/>
    <w:rsid w:val="006655E9"/>
    <w:rsid w:val="00665D16"/>
    <w:rsid w:val="0067131E"/>
    <w:rsid w:val="0067171E"/>
    <w:rsid w:val="0067217D"/>
    <w:rsid w:val="0067232A"/>
    <w:rsid w:val="006727EF"/>
    <w:rsid w:val="00672D65"/>
    <w:rsid w:val="00672E6A"/>
    <w:rsid w:val="006731FA"/>
    <w:rsid w:val="00673B21"/>
    <w:rsid w:val="00674D25"/>
    <w:rsid w:val="006752DD"/>
    <w:rsid w:val="00677B83"/>
    <w:rsid w:val="006807FC"/>
    <w:rsid w:val="00681374"/>
    <w:rsid w:val="0068354E"/>
    <w:rsid w:val="006836D6"/>
    <w:rsid w:val="00683D0F"/>
    <w:rsid w:val="00683DDF"/>
    <w:rsid w:val="00685035"/>
    <w:rsid w:val="0068683D"/>
    <w:rsid w:val="00687A66"/>
    <w:rsid w:val="00690EED"/>
    <w:rsid w:val="00691D76"/>
    <w:rsid w:val="0069248D"/>
    <w:rsid w:val="00696D5B"/>
    <w:rsid w:val="00697133"/>
    <w:rsid w:val="0069780C"/>
    <w:rsid w:val="006A151C"/>
    <w:rsid w:val="006A263E"/>
    <w:rsid w:val="006A2812"/>
    <w:rsid w:val="006A31C4"/>
    <w:rsid w:val="006A35C5"/>
    <w:rsid w:val="006A3740"/>
    <w:rsid w:val="006A3987"/>
    <w:rsid w:val="006A4DFD"/>
    <w:rsid w:val="006A5681"/>
    <w:rsid w:val="006A587C"/>
    <w:rsid w:val="006A7FBA"/>
    <w:rsid w:val="006B0542"/>
    <w:rsid w:val="006B1723"/>
    <w:rsid w:val="006B1F52"/>
    <w:rsid w:val="006B2B8D"/>
    <w:rsid w:val="006B2D43"/>
    <w:rsid w:val="006B2FE7"/>
    <w:rsid w:val="006B4D7D"/>
    <w:rsid w:val="006B6BBD"/>
    <w:rsid w:val="006C0074"/>
    <w:rsid w:val="006C055B"/>
    <w:rsid w:val="006C1241"/>
    <w:rsid w:val="006C1E57"/>
    <w:rsid w:val="006C3852"/>
    <w:rsid w:val="006C3C20"/>
    <w:rsid w:val="006C4359"/>
    <w:rsid w:val="006C43A1"/>
    <w:rsid w:val="006C547E"/>
    <w:rsid w:val="006C567F"/>
    <w:rsid w:val="006C5B30"/>
    <w:rsid w:val="006C7A68"/>
    <w:rsid w:val="006D03A0"/>
    <w:rsid w:val="006D0972"/>
    <w:rsid w:val="006D0CAA"/>
    <w:rsid w:val="006D17D3"/>
    <w:rsid w:val="006D1B63"/>
    <w:rsid w:val="006D367F"/>
    <w:rsid w:val="006D427D"/>
    <w:rsid w:val="006E132A"/>
    <w:rsid w:val="006E144E"/>
    <w:rsid w:val="006E1E38"/>
    <w:rsid w:val="006E2229"/>
    <w:rsid w:val="006E2490"/>
    <w:rsid w:val="006E2606"/>
    <w:rsid w:val="006E2EB7"/>
    <w:rsid w:val="006E325A"/>
    <w:rsid w:val="006E3410"/>
    <w:rsid w:val="006E362E"/>
    <w:rsid w:val="006E42A4"/>
    <w:rsid w:val="006E5C1B"/>
    <w:rsid w:val="006E5E0E"/>
    <w:rsid w:val="006E72A7"/>
    <w:rsid w:val="006E7AE1"/>
    <w:rsid w:val="006F0238"/>
    <w:rsid w:val="006F057B"/>
    <w:rsid w:val="006F08B0"/>
    <w:rsid w:val="006F1491"/>
    <w:rsid w:val="006F1DAA"/>
    <w:rsid w:val="006F2035"/>
    <w:rsid w:val="006F40F8"/>
    <w:rsid w:val="006F4972"/>
    <w:rsid w:val="006F4DF3"/>
    <w:rsid w:val="006F6B1F"/>
    <w:rsid w:val="006F6EC1"/>
    <w:rsid w:val="006F733E"/>
    <w:rsid w:val="007010BF"/>
    <w:rsid w:val="007015BA"/>
    <w:rsid w:val="00702CF9"/>
    <w:rsid w:val="0070319D"/>
    <w:rsid w:val="00703D23"/>
    <w:rsid w:val="00704E7B"/>
    <w:rsid w:val="0070565F"/>
    <w:rsid w:val="00707C4B"/>
    <w:rsid w:val="00710FC0"/>
    <w:rsid w:val="0071134E"/>
    <w:rsid w:val="007121D6"/>
    <w:rsid w:val="00712E2C"/>
    <w:rsid w:val="00713FEB"/>
    <w:rsid w:val="00715000"/>
    <w:rsid w:val="00716823"/>
    <w:rsid w:val="00716FCA"/>
    <w:rsid w:val="007175B0"/>
    <w:rsid w:val="0071777A"/>
    <w:rsid w:val="00717B0F"/>
    <w:rsid w:val="00717F51"/>
    <w:rsid w:val="00721807"/>
    <w:rsid w:val="00721E78"/>
    <w:rsid w:val="00721EFB"/>
    <w:rsid w:val="00722C02"/>
    <w:rsid w:val="007240C8"/>
    <w:rsid w:val="0072435F"/>
    <w:rsid w:val="007250D6"/>
    <w:rsid w:val="00726DEE"/>
    <w:rsid w:val="00726E09"/>
    <w:rsid w:val="007275ED"/>
    <w:rsid w:val="00730552"/>
    <w:rsid w:val="00730556"/>
    <w:rsid w:val="007306C0"/>
    <w:rsid w:val="00730916"/>
    <w:rsid w:val="007316BF"/>
    <w:rsid w:val="00732508"/>
    <w:rsid w:val="00732D30"/>
    <w:rsid w:val="0073305F"/>
    <w:rsid w:val="007344E6"/>
    <w:rsid w:val="007364A1"/>
    <w:rsid w:val="007367C2"/>
    <w:rsid w:val="007415F5"/>
    <w:rsid w:val="00742958"/>
    <w:rsid w:val="00743551"/>
    <w:rsid w:val="00743A1D"/>
    <w:rsid w:val="00744BCB"/>
    <w:rsid w:val="00746E2B"/>
    <w:rsid w:val="0075078A"/>
    <w:rsid w:val="007507E6"/>
    <w:rsid w:val="0075229F"/>
    <w:rsid w:val="007532EA"/>
    <w:rsid w:val="0075407A"/>
    <w:rsid w:val="0075479B"/>
    <w:rsid w:val="00755646"/>
    <w:rsid w:val="00756164"/>
    <w:rsid w:val="00756EB7"/>
    <w:rsid w:val="007575F7"/>
    <w:rsid w:val="007609B0"/>
    <w:rsid w:val="0076144E"/>
    <w:rsid w:val="00761738"/>
    <w:rsid w:val="00761794"/>
    <w:rsid w:val="00761DAE"/>
    <w:rsid w:val="00763712"/>
    <w:rsid w:val="007640B1"/>
    <w:rsid w:val="00764C4C"/>
    <w:rsid w:val="0076640D"/>
    <w:rsid w:val="00766710"/>
    <w:rsid w:val="0076684A"/>
    <w:rsid w:val="0076740C"/>
    <w:rsid w:val="00767AA4"/>
    <w:rsid w:val="007711D1"/>
    <w:rsid w:val="00773E6F"/>
    <w:rsid w:val="007740B6"/>
    <w:rsid w:val="00774611"/>
    <w:rsid w:val="00774A69"/>
    <w:rsid w:val="00774A6A"/>
    <w:rsid w:val="0077557B"/>
    <w:rsid w:val="00775B0A"/>
    <w:rsid w:val="00776CD2"/>
    <w:rsid w:val="00776EF6"/>
    <w:rsid w:val="00777880"/>
    <w:rsid w:val="00777DDD"/>
    <w:rsid w:val="007800D2"/>
    <w:rsid w:val="00780ADC"/>
    <w:rsid w:val="007811F2"/>
    <w:rsid w:val="00781E46"/>
    <w:rsid w:val="007824CE"/>
    <w:rsid w:val="0078264B"/>
    <w:rsid w:val="00782E31"/>
    <w:rsid w:val="00783335"/>
    <w:rsid w:val="00784BC7"/>
    <w:rsid w:val="00784BDB"/>
    <w:rsid w:val="00785377"/>
    <w:rsid w:val="00785864"/>
    <w:rsid w:val="00785DAC"/>
    <w:rsid w:val="00786D77"/>
    <w:rsid w:val="007872F7"/>
    <w:rsid w:val="0079044B"/>
    <w:rsid w:val="00790A89"/>
    <w:rsid w:val="007919EE"/>
    <w:rsid w:val="00792141"/>
    <w:rsid w:val="0079385D"/>
    <w:rsid w:val="00795913"/>
    <w:rsid w:val="0079727A"/>
    <w:rsid w:val="007979D6"/>
    <w:rsid w:val="007A135D"/>
    <w:rsid w:val="007A163F"/>
    <w:rsid w:val="007A191D"/>
    <w:rsid w:val="007A2AFD"/>
    <w:rsid w:val="007A3BC4"/>
    <w:rsid w:val="007A3E8F"/>
    <w:rsid w:val="007A5BB8"/>
    <w:rsid w:val="007A68BC"/>
    <w:rsid w:val="007A6DF8"/>
    <w:rsid w:val="007A7192"/>
    <w:rsid w:val="007A75C0"/>
    <w:rsid w:val="007B0150"/>
    <w:rsid w:val="007B04F9"/>
    <w:rsid w:val="007B187F"/>
    <w:rsid w:val="007B1943"/>
    <w:rsid w:val="007B23C6"/>
    <w:rsid w:val="007B37DA"/>
    <w:rsid w:val="007B3A1F"/>
    <w:rsid w:val="007B3B97"/>
    <w:rsid w:val="007B492C"/>
    <w:rsid w:val="007B4A38"/>
    <w:rsid w:val="007B6362"/>
    <w:rsid w:val="007B6AF7"/>
    <w:rsid w:val="007B6B61"/>
    <w:rsid w:val="007C0CEB"/>
    <w:rsid w:val="007C39EF"/>
    <w:rsid w:val="007C3C4D"/>
    <w:rsid w:val="007C3CED"/>
    <w:rsid w:val="007C440A"/>
    <w:rsid w:val="007C468B"/>
    <w:rsid w:val="007C505B"/>
    <w:rsid w:val="007C592A"/>
    <w:rsid w:val="007C6783"/>
    <w:rsid w:val="007C7967"/>
    <w:rsid w:val="007C79F5"/>
    <w:rsid w:val="007D09B2"/>
    <w:rsid w:val="007D0CDC"/>
    <w:rsid w:val="007D0DE4"/>
    <w:rsid w:val="007D1E66"/>
    <w:rsid w:val="007D2B7B"/>
    <w:rsid w:val="007D2CB8"/>
    <w:rsid w:val="007D390A"/>
    <w:rsid w:val="007D3A10"/>
    <w:rsid w:val="007D61B3"/>
    <w:rsid w:val="007D6FFA"/>
    <w:rsid w:val="007D719F"/>
    <w:rsid w:val="007D7841"/>
    <w:rsid w:val="007D796D"/>
    <w:rsid w:val="007E0072"/>
    <w:rsid w:val="007E069F"/>
    <w:rsid w:val="007E0708"/>
    <w:rsid w:val="007E0CDA"/>
    <w:rsid w:val="007E19B2"/>
    <w:rsid w:val="007E2C7D"/>
    <w:rsid w:val="007E3969"/>
    <w:rsid w:val="007E5351"/>
    <w:rsid w:val="007E6090"/>
    <w:rsid w:val="007E6B74"/>
    <w:rsid w:val="007F0207"/>
    <w:rsid w:val="007F046B"/>
    <w:rsid w:val="007F0491"/>
    <w:rsid w:val="007F07AB"/>
    <w:rsid w:val="007F08A2"/>
    <w:rsid w:val="007F2C25"/>
    <w:rsid w:val="007F2EC2"/>
    <w:rsid w:val="007F55C2"/>
    <w:rsid w:val="007F5CC5"/>
    <w:rsid w:val="007F72C1"/>
    <w:rsid w:val="007F7CB4"/>
    <w:rsid w:val="008034AC"/>
    <w:rsid w:val="00804380"/>
    <w:rsid w:val="008047EE"/>
    <w:rsid w:val="00804A27"/>
    <w:rsid w:val="00805524"/>
    <w:rsid w:val="008065E1"/>
    <w:rsid w:val="008101CA"/>
    <w:rsid w:val="00810C32"/>
    <w:rsid w:val="00810DBF"/>
    <w:rsid w:val="00810E24"/>
    <w:rsid w:val="00810EB1"/>
    <w:rsid w:val="00810FF4"/>
    <w:rsid w:val="00811848"/>
    <w:rsid w:val="00812E40"/>
    <w:rsid w:val="008132BC"/>
    <w:rsid w:val="008138D6"/>
    <w:rsid w:val="00813DED"/>
    <w:rsid w:val="00816CBA"/>
    <w:rsid w:val="008204B2"/>
    <w:rsid w:val="00820BA2"/>
    <w:rsid w:val="00820F85"/>
    <w:rsid w:val="00823235"/>
    <w:rsid w:val="00824861"/>
    <w:rsid w:val="00825464"/>
    <w:rsid w:val="00825997"/>
    <w:rsid w:val="00825DDD"/>
    <w:rsid w:val="00826428"/>
    <w:rsid w:val="00826E5A"/>
    <w:rsid w:val="008309C0"/>
    <w:rsid w:val="00830EBD"/>
    <w:rsid w:val="0083183C"/>
    <w:rsid w:val="00831BB8"/>
    <w:rsid w:val="00832564"/>
    <w:rsid w:val="00832A5F"/>
    <w:rsid w:val="00832EC1"/>
    <w:rsid w:val="00832F14"/>
    <w:rsid w:val="008337A8"/>
    <w:rsid w:val="00834EF1"/>
    <w:rsid w:val="00836218"/>
    <w:rsid w:val="00836A73"/>
    <w:rsid w:val="00836AF5"/>
    <w:rsid w:val="008374DE"/>
    <w:rsid w:val="00837A21"/>
    <w:rsid w:val="008401E0"/>
    <w:rsid w:val="0084022F"/>
    <w:rsid w:val="008404A6"/>
    <w:rsid w:val="00840DC7"/>
    <w:rsid w:val="008411B0"/>
    <w:rsid w:val="00841742"/>
    <w:rsid w:val="008417BE"/>
    <w:rsid w:val="008424A8"/>
    <w:rsid w:val="00843902"/>
    <w:rsid w:val="00843FDE"/>
    <w:rsid w:val="00845546"/>
    <w:rsid w:val="008465F1"/>
    <w:rsid w:val="00846686"/>
    <w:rsid w:val="00846BEE"/>
    <w:rsid w:val="00846E42"/>
    <w:rsid w:val="008500CF"/>
    <w:rsid w:val="008514AC"/>
    <w:rsid w:val="0085222A"/>
    <w:rsid w:val="00852C2D"/>
    <w:rsid w:val="00852C55"/>
    <w:rsid w:val="00853863"/>
    <w:rsid w:val="008559D6"/>
    <w:rsid w:val="00856F80"/>
    <w:rsid w:val="00856FED"/>
    <w:rsid w:val="00857452"/>
    <w:rsid w:val="00857CFE"/>
    <w:rsid w:val="0086001C"/>
    <w:rsid w:val="0086026A"/>
    <w:rsid w:val="00860A8E"/>
    <w:rsid w:val="00861CE4"/>
    <w:rsid w:val="008623C6"/>
    <w:rsid w:val="00862924"/>
    <w:rsid w:val="00862A6C"/>
    <w:rsid w:val="0086332D"/>
    <w:rsid w:val="00863C0F"/>
    <w:rsid w:val="00863F3C"/>
    <w:rsid w:val="00864250"/>
    <w:rsid w:val="0086496E"/>
    <w:rsid w:val="00864A0E"/>
    <w:rsid w:val="00864C43"/>
    <w:rsid w:val="008650D4"/>
    <w:rsid w:val="008661C9"/>
    <w:rsid w:val="00866376"/>
    <w:rsid w:val="00867A28"/>
    <w:rsid w:val="00867C08"/>
    <w:rsid w:val="0087078A"/>
    <w:rsid w:val="00871944"/>
    <w:rsid w:val="00872894"/>
    <w:rsid w:val="0087299A"/>
    <w:rsid w:val="00874D9A"/>
    <w:rsid w:val="00875C61"/>
    <w:rsid w:val="00876BDA"/>
    <w:rsid w:val="0088067D"/>
    <w:rsid w:val="00880D77"/>
    <w:rsid w:val="00881B0A"/>
    <w:rsid w:val="00881DBC"/>
    <w:rsid w:val="00882D76"/>
    <w:rsid w:val="008834CD"/>
    <w:rsid w:val="008842E5"/>
    <w:rsid w:val="00884450"/>
    <w:rsid w:val="00884CDB"/>
    <w:rsid w:val="00886E1D"/>
    <w:rsid w:val="0089022C"/>
    <w:rsid w:val="0089059D"/>
    <w:rsid w:val="00894535"/>
    <w:rsid w:val="008958EA"/>
    <w:rsid w:val="00896BAA"/>
    <w:rsid w:val="0089762B"/>
    <w:rsid w:val="008A00C1"/>
    <w:rsid w:val="008A0784"/>
    <w:rsid w:val="008A0887"/>
    <w:rsid w:val="008A184D"/>
    <w:rsid w:val="008A2198"/>
    <w:rsid w:val="008A2C79"/>
    <w:rsid w:val="008A4B91"/>
    <w:rsid w:val="008A54C4"/>
    <w:rsid w:val="008A54D3"/>
    <w:rsid w:val="008A605E"/>
    <w:rsid w:val="008A6674"/>
    <w:rsid w:val="008A6CCD"/>
    <w:rsid w:val="008A6EDB"/>
    <w:rsid w:val="008B1441"/>
    <w:rsid w:val="008B1733"/>
    <w:rsid w:val="008B6883"/>
    <w:rsid w:val="008B6A64"/>
    <w:rsid w:val="008C2FE0"/>
    <w:rsid w:val="008C4BAE"/>
    <w:rsid w:val="008C605E"/>
    <w:rsid w:val="008D01BE"/>
    <w:rsid w:val="008D0FD0"/>
    <w:rsid w:val="008D26FE"/>
    <w:rsid w:val="008D34E3"/>
    <w:rsid w:val="008D355D"/>
    <w:rsid w:val="008D44C4"/>
    <w:rsid w:val="008D4A79"/>
    <w:rsid w:val="008D4AE7"/>
    <w:rsid w:val="008D4C65"/>
    <w:rsid w:val="008D5073"/>
    <w:rsid w:val="008D54BF"/>
    <w:rsid w:val="008D63A4"/>
    <w:rsid w:val="008D791D"/>
    <w:rsid w:val="008E2954"/>
    <w:rsid w:val="008E3B02"/>
    <w:rsid w:val="008E45A9"/>
    <w:rsid w:val="008E47CC"/>
    <w:rsid w:val="008E5321"/>
    <w:rsid w:val="008E5B2F"/>
    <w:rsid w:val="008E6D68"/>
    <w:rsid w:val="008E7BB4"/>
    <w:rsid w:val="008F00EF"/>
    <w:rsid w:val="008F0EE1"/>
    <w:rsid w:val="008F2D9E"/>
    <w:rsid w:val="008F2DBA"/>
    <w:rsid w:val="008F3DC4"/>
    <w:rsid w:val="008F40A7"/>
    <w:rsid w:val="008F6533"/>
    <w:rsid w:val="00900485"/>
    <w:rsid w:val="009010CA"/>
    <w:rsid w:val="00902419"/>
    <w:rsid w:val="009024A2"/>
    <w:rsid w:val="009062D9"/>
    <w:rsid w:val="009078E5"/>
    <w:rsid w:val="00907A09"/>
    <w:rsid w:val="00907B56"/>
    <w:rsid w:val="009106A2"/>
    <w:rsid w:val="009112EF"/>
    <w:rsid w:val="00912B46"/>
    <w:rsid w:val="00915774"/>
    <w:rsid w:val="0091673E"/>
    <w:rsid w:val="009168F4"/>
    <w:rsid w:val="00917552"/>
    <w:rsid w:val="0092010F"/>
    <w:rsid w:val="0092015D"/>
    <w:rsid w:val="00923A70"/>
    <w:rsid w:val="00923C06"/>
    <w:rsid w:val="00924385"/>
    <w:rsid w:val="009264C4"/>
    <w:rsid w:val="0092668E"/>
    <w:rsid w:val="00927DC5"/>
    <w:rsid w:val="00930677"/>
    <w:rsid w:val="00931FC9"/>
    <w:rsid w:val="009324F3"/>
    <w:rsid w:val="009334E1"/>
    <w:rsid w:val="00933A70"/>
    <w:rsid w:val="0093533C"/>
    <w:rsid w:val="00935D9F"/>
    <w:rsid w:val="00936480"/>
    <w:rsid w:val="00936DBC"/>
    <w:rsid w:val="00936E1D"/>
    <w:rsid w:val="00936E8B"/>
    <w:rsid w:val="00936F3A"/>
    <w:rsid w:val="009373FD"/>
    <w:rsid w:val="00937B49"/>
    <w:rsid w:val="00937BEF"/>
    <w:rsid w:val="00940172"/>
    <w:rsid w:val="00940AF6"/>
    <w:rsid w:val="0094119E"/>
    <w:rsid w:val="0094280D"/>
    <w:rsid w:val="009447FD"/>
    <w:rsid w:val="009447FE"/>
    <w:rsid w:val="00944867"/>
    <w:rsid w:val="00944C5D"/>
    <w:rsid w:val="009459C4"/>
    <w:rsid w:val="00951DCB"/>
    <w:rsid w:val="0095345C"/>
    <w:rsid w:val="00954C12"/>
    <w:rsid w:val="00956525"/>
    <w:rsid w:val="00957374"/>
    <w:rsid w:val="009575F9"/>
    <w:rsid w:val="00960090"/>
    <w:rsid w:val="00961AF2"/>
    <w:rsid w:val="0096210A"/>
    <w:rsid w:val="00962FF7"/>
    <w:rsid w:val="0096333C"/>
    <w:rsid w:val="00963939"/>
    <w:rsid w:val="009639F9"/>
    <w:rsid w:val="00964AE3"/>
    <w:rsid w:val="009650E6"/>
    <w:rsid w:val="0096685A"/>
    <w:rsid w:val="00967CF2"/>
    <w:rsid w:val="009700DA"/>
    <w:rsid w:val="0097162A"/>
    <w:rsid w:val="00972C88"/>
    <w:rsid w:val="00972D66"/>
    <w:rsid w:val="0097328F"/>
    <w:rsid w:val="00973AF7"/>
    <w:rsid w:val="00973E0E"/>
    <w:rsid w:val="00974392"/>
    <w:rsid w:val="00974496"/>
    <w:rsid w:val="009744F2"/>
    <w:rsid w:val="009755BF"/>
    <w:rsid w:val="00976A2D"/>
    <w:rsid w:val="00977464"/>
    <w:rsid w:val="009778DE"/>
    <w:rsid w:val="00980E2C"/>
    <w:rsid w:val="00982FAD"/>
    <w:rsid w:val="009839EF"/>
    <w:rsid w:val="0098575C"/>
    <w:rsid w:val="00985F8A"/>
    <w:rsid w:val="00986FDF"/>
    <w:rsid w:val="009877EA"/>
    <w:rsid w:val="009912D9"/>
    <w:rsid w:val="00991374"/>
    <w:rsid w:val="00991A85"/>
    <w:rsid w:val="009922AC"/>
    <w:rsid w:val="009927A5"/>
    <w:rsid w:val="00992BC0"/>
    <w:rsid w:val="0099441F"/>
    <w:rsid w:val="00994CC6"/>
    <w:rsid w:val="009959EC"/>
    <w:rsid w:val="00996830"/>
    <w:rsid w:val="009A1E84"/>
    <w:rsid w:val="009A294C"/>
    <w:rsid w:val="009A3C85"/>
    <w:rsid w:val="009A4AA2"/>
    <w:rsid w:val="009A4E78"/>
    <w:rsid w:val="009A5036"/>
    <w:rsid w:val="009A765B"/>
    <w:rsid w:val="009A781B"/>
    <w:rsid w:val="009A7E1A"/>
    <w:rsid w:val="009B0396"/>
    <w:rsid w:val="009B084A"/>
    <w:rsid w:val="009B11EF"/>
    <w:rsid w:val="009B187B"/>
    <w:rsid w:val="009B1A37"/>
    <w:rsid w:val="009B1C32"/>
    <w:rsid w:val="009B29F4"/>
    <w:rsid w:val="009B3CB5"/>
    <w:rsid w:val="009B489C"/>
    <w:rsid w:val="009B4B98"/>
    <w:rsid w:val="009B4FAF"/>
    <w:rsid w:val="009B7E64"/>
    <w:rsid w:val="009C06F5"/>
    <w:rsid w:val="009C128F"/>
    <w:rsid w:val="009C1C57"/>
    <w:rsid w:val="009C1E4F"/>
    <w:rsid w:val="009C3124"/>
    <w:rsid w:val="009C3D1C"/>
    <w:rsid w:val="009C3F41"/>
    <w:rsid w:val="009C481C"/>
    <w:rsid w:val="009C4EDF"/>
    <w:rsid w:val="009C53AF"/>
    <w:rsid w:val="009C5872"/>
    <w:rsid w:val="009C6792"/>
    <w:rsid w:val="009C71AE"/>
    <w:rsid w:val="009C71EC"/>
    <w:rsid w:val="009D0368"/>
    <w:rsid w:val="009D0427"/>
    <w:rsid w:val="009D076E"/>
    <w:rsid w:val="009D0C81"/>
    <w:rsid w:val="009D0DB4"/>
    <w:rsid w:val="009D109A"/>
    <w:rsid w:val="009D2B6F"/>
    <w:rsid w:val="009D2C78"/>
    <w:rsid w:val="009D3815"/>
    <w:rsid w:val="009D38EB"/>
    <w:rsid w:val="009D4136"/>
    <w:rsid w:val="009D439C"/>
    <w:rsid w:val="009D4EBE"/>
    <w:rsid w:val="009D5727"/>
    <w:rsid w:val="009D5C4B"/>
    <w:rsid w:val="009D6792"/>
    <w:rsid w:val="009D7042"/>
    <w:rsid w:val="009D7AC6"/>
    <w:rsid w:val="009E0579"/>
    <w:rsid w:val="009E06CF"/>
    <w:rsid w:val="009E0A70"/>
    <w:rsid w:val="009E1CC4"/>
    <w:rsid w:val="009E3974"/>
    <w:rsid w:val="009E4164"/>
    <w:rsid w:val="009E447F"/>
    <w:rsid w:val="009E587D"/>
    <w:rsid w:val="009E5B82"/>
    <w:rsid w:val="009E5FC0"/>
    <w:rsid w:val="009E66F0"/>
    <w:rsid w:val="009E6A1B"/>
    <w:rsid w:val="009F0FD4"/>
    <w:rsid w:val="009F2660"/>
    <w:rsid w:val="009F2D16"/>
    <w:rsid w:val="009F2E33"/>
    <w:rsid w:val="009F358A"/>
    <w:rsid w:val="009F36A0"/>
    <w:rsid w:val="009F3E17"/>
    <w:rsid w:val="009F3F23"/>
    <w:rsid w:val="009F3F95"/>
    <w:rsid w:val="009F4527"/>
    <w:rsid w:val="009F5D2B"/>
    <w:rsid w:val="009F5F10"/>
    <w:rsid w:val="009F64F0"/>
    <w:rsid w:val="009F69C0"/>
    <w:rsid w:val="009F70F0"/>
    <w:rsid w:val="00A00F1B"/>
    <w:rsid w:val="00A01A6F"/>
    <w:rsid w:val="00A036D6"/>
    <w:rsid w:val="00A04253"/>
    <w:rsid w:val="00A05E07"/>
    <w:rsid w:val="00A06752"/>
    <w:rsid w:val="00A06CFA"/>
    <w:rsid w:val="00A12BDD"/>
    <w:rsid w:val="00A12D4D"/>
    <w:rsid w:val="00A13608"/>
    <w:rsid w:val="00A13D00"/>
    <w:rsid w:val="00A14032"/>
    <w:rsid w:val="00A14144"/>
    <w:rsid w:val="00A1420A"/>
    <w:rsid w:val="00A14F95"/>
    <w:rsid w:val="00A16DEB"/>
    <w:rsid w:val="00A201DD"/>
    <w:rsid w:val="00A20438"/>
    <w:rsid w:val="00A2075B"/>
    <w:rsid w:val="00A23720"/>
    <w:rsid w:val="00A23DC8"/>
    <w:rsid w:val="00A23E35"/>
    <w:rsid w:val="00A24E5D"/>
    <w:rsid w:val="00A256C5"/>
    <w:rsid w:val="00A25785"/>
    <w:rsid w:val="00A265F9"/>
    <w:rsid w:val="00A2709C"/>
    <w:rsid w:val="00A2788C"/>
    <w:rsid w:val="00A27C70"/>
    <w:rsid w:val="00A307AC"/>
    <w:rsid w:val="00A308F2"/>
    <w:rsid w:val="00A30FFA"/>
    <w:rsid w:val="00A31F02"/>
    <w:rsid w:val="00A32FA5"/>
    <w:rsid w:val="00A330A8"/>
    <w:rsid w:val="00A35298"/>
    <w:rsid w:val="00A37DC7"/>
    <w:rsid w:val="00A4084F"/>
    <w:rsid w:val="00A41376"/>
    <w:rsid w:val="00A42BB4"/>
    <w:rsid w:val="00A43A50"/>
    <w:rsid w:val="00A4502B"/>
    <w:rsid w:val="00A45266"/>
    <w:rsid w:val="00A455C1"/>
    <w:rsid w:val="00A46789"/>
    <w:rsid w:val="00A477E1"/>
    <w:rsid w:val="00A508FC"/>
    <w:rsid w:val="00A51AB9"/>
    <w:rsid w:val="00A522D6"/>
    <w:rsid w:val="00A524F3"/>
    <w:rsid w:val="00A54152"/>
    <w:rsid w:val="00A546F0"/>
    <w:rsid w:val="00A55058"/>
    <w:rsid w:val="00A557C8"/>
    <w:rsid w:val="00A6037D"/>
    <w:rsid w:val="00A6140A"/>
    <w:rsid w:val="00A629EC"/>
    <w:rsid w:val="00A63BD1"/>
    <w:rsid w:val="00A64311"/>
    <w:rsid w:val="00A65A7D"/>
    <w:rsid w:val="00A6638B"/>
    <w:rsid w:val="00A66CFC"/>
    <w:rsid w:val="00A66EB4"/>
    <w:rsid w:val="00A6711D"/>
    <w:rsid w:val="00A67839"/>
    <w:rsid w:val="00A7177B"/>
    <w:rsid w:val="00A73688"/>
    <w:rsid w:val="00A73873"/>
    <w:rsid w:val="00A73DC9"/>
    <w:rsid w:val="00A750E6"/>
    <w:rsid w:val="00A76386"/>
    <w:rsid w:val="00A771E6"/>
    <w:rsid w:val="00A77F22"/>
    <w:rsid w:val="00A80E3D"/>
    <w:rsid w:val="00A8129B"/>
    <w:rsid w:val="00A813A7"/>
    <w:rsid w:val="00A81ACC"/>
    <w:rsid w:val="00A81C29"/>
    <w:rsid w:val="00A81FA9"/>
    <w:rsid w:val="00A82657"/>
    <w:rsid w:val="00A835CF"/>
    <w:rsid w:val="00A83C40"/>
    <w:rsid w:val="00A83C65"/>
    <w:rsid w:val="00A83CA7"/>
    <w:rsid w:val="00A848A7"/>
    <w:rsid w:val="00A85CD2"/>
    <w:rsid w:val="00A85F96"/>
    <w:rsid w:val="00A861D3"/>
    <w:rsid w:val="00A87128"/>
    <w:rsid w:val="00A87D68"/>
    <w:rsid w:val="00A91052"/>
    <w:rsid w:val="00A9134D"/>
    <w:rsid w:val="00A92A65"/>
    <w:rsid w:val="00A931C3"/>
    <w:rsid w:val="00A935CD"/>
    <w:rsid w:val="00A939B2"/>
    <w:rsid w:val="00A93D48"/>
    <w:rsid w:val="00A94170"/>
    <w:rsid w:val="00A94525"/>
    <w:rsid w:val="00A947C4"/>
    <w:rsid w:val="00A94B8C"/>
    <w:rsid w:val="00A95BE9"/>
    <w:rsid w:val="00A95D33"/>
    <w:rsid w:val="00A9700F"/>
    <w:rsid w:val="00A97DCC"/>
    <w:rsid w:val="00AA00C7"/>
    <w:rsid w:val="00AA0BEB"/>
    <w:rsid w:val="00AA2736"/>
    <w:rsid w:val="00AA4BF9"/>
    <w:rsid w:val="00AA4DAA"/>
    <w:rsid w:val="00AA52BC"/>
    <w:rsid w:val="00AA5344"/>
    <w:rsid w:val="00AA5F65"/>
    <w:rsid w:val="00AA63D6"/>
    <w:rsid w:val="00AB0432"/>
    <w:rsid w:val="00AB1909"/>
    <w:rsid w:val="00AB2BCB"/>
    <w:rsid w:val="00AB4D3F"/>
    <w:rsid w:val="00AB548A"/>
    <w:rsid w:val="00AB58F2"/>
    <w:rsid w:val="00AB726D"/>
    <w:rsid w:val="00AB78B9"/>
    <w:rsid w:val="00AB7EE8"/>
    <w:rsid w:val="00AC07E5"/>
    <w:rsid w:val="00AC1560"/>
    <w:rsid w:val="00AC24C6"/>
    <w:rsid w:val="00AC3416"/>
    <w:rsid w:val="00AC342A"/>
    <w:rsid w:val="00AC3BE2"/>
    <w:rsid w:val="00AC4B06"/>
    <w:rsid w:val="00AC4B2A"/>
    <w:rsid w:val="00AC5534"/>
    <w:rsid w:val="00AC63A3"/>
    <w:rsid w:val="00AC6886"/>
    <w:rsid w:val="00AC7103"/>
    <w:rsid w:val="00AC7D02"/>
    <w:rsid w:val="00AC7EA7"/>
    <w:rsid w:val="00AD1050"/>
    <w:rsid w:val="00AD1743"/>
    <w:rsid w:val="00AD1F7D"/>
    <w:rsid w:val="00AD2684"/>
    <w:rsid w:val="00AD2AC9"/>
    <w:rsid w:val="00AD3E5F"/>
    <w:rsid w:val="00AD411F"/>
    <w:rsid w:val="00AD5198"/>
    <w:rsid w:val="00AD5982"/>
    <w:rsid w:val="00AD6A72"/>
    <w:rsid w:val="00AD6FA9"/>
    <w:rsid w:val="00AD7107"/>
    <w:rsid w:val="00AD73F2"/>
    <w:rsid w:val="00AD765B"/>
    <w:rsid w:val="00AD7928"/>
    <w:rsid w:val="00AD7BEE"/>
    <w:rsid w:val="00AE03A8"/>
    <w:rsid w:val="00AE06B7"/>
    <w:rsid w:val="00AE0732"/>
    <w:rsid w:val="00AE094D"/>
    <w:rsid w:val="00AE0A35"/>
    <w:rsid w:val="00AE0A6E"/>
    <w:rsid w:val="00AE0A9C"/>
    <w:rsid w:val="00AE0B5C"/>
    <w:rsid w:val="00AE0DAC"/>
    <w:rsid w:val="00AE16F2"/>
    <w:rsid w:val="00AE1CE8"/>
    <w:rsid w:val="00AE22FB"/>
    <w:rsid w:val="00AE2FFF"/>
    <w:rsid w:val="00AE369F"/>
    <w:rsid w:val="00AE392D"/>
    <w:rsid w:val="00AE3988"/>
    <w:rsid w:val="00AE3CF3"/>
    <w:rsid w:val="00AE4182"/>
    <w:rsid w:val="00AE4784"/>
    <w:rsid w:val="00AE6907"/>
    <w:rsid w:val="00AE7724"/>
    <w:rsid w:val="00AE7900"/>
    <w:rsid w:val="00AF0438"/>
    <w:rsid w:val="00AF1656"/>
    <w:rsid w:val="00AF196E"/>
    <w:rsid w:val="00AF3797"/>
    <w:rsid w:val="00AF3CC2"/>
    <w:rsid w:val="00AF52A0"/>
    <w:rsid w:val="00AF57ED"/>
    <w:rsid w:val="00AF69D5"/>
    <w:rsid w:val="00AF6DA4"/>
    <w:rsid w:val="00B0091B"/>
    <w:rsid w:val="00B01051"/>
    <w:rsid w:val="00B01AB1"/>
    <w:rsid w:val="00B039F4"/>
    <w:rsid w:val="00B0464C"/>
    <w:rsid w:val="00B0484F"/>
    <w:rsid w:val="00B0491C"/>
    <w:rsid w:val="00B049B9"/>
    <w:rsid w:val="00B05110"/>
    <w:rsid w:val="00B0556F"/>
    <w:rsid w:val="00B06429"/>
    <w:rsid w:val="00B1174C"/>
    <w:rsid w:val="00B1270A"/>
    <w:rsid w:val="00B13BC7"/>
    <w:rsid w:val="00B13EAE"/>
    <w:rsid w:val="00B1620F"/>
    <w:rsid w:val="00B1681B"/>
    <w:rsid w:val="00B21327"/>
    <w:rsid w:val="00B21AA7"/>
    <w:rsid w:val="00B21B8C"/>
    <w:rsid w:val="00B22182"/>
    <w:rsid w:val="00B228E7"/>
    <w:rsid w:val="00B239AD"/>
    <w:rsid w:val="00B23AC6"/>
    <w:rsid w:val="00B23CAB"/>
    <w:rsid w:val="00B23D1F"/>
    <w:rsid w:val="00B243E9"/>
    <w:rsid w:val="00B248B0"/>
    <w:rsid w:val="00B24E56"/>
    <w:rsid w:val="00B25203"/>
    <w:rsid w:val="00B25557"/>
    <w:rsid w:val="00B25F8C"/>
    <w:rsid w:val="00B263AB"/>
    <w:rsid w:val="00B26E89"/>
    <w:rsid w:val="00B27241"/>
    <w:rsid w:val="00B272B3"/>
    <w:rsid w:val="00B27367"/>
    <w:rsid w:val="00B2758A"/>
    <w:rsid w:val="00B27672"/>
    <w:rsid w:val="00B27FCB"/>
    <w:rsid w:val="00B302E1"/>
    <w:rsid w:val="00B32D2A"/>
    <w:rsid w:val="00B32FA1"/>
    <w:rsid w:val="00B32FC7"/>
    <w:rsid w:val="00B33224"/>
    <w:rsid w:val="00B34E62"/>
    <w:rsid w:val="00B35659"/>
    <w:rsid w:val="00B401D5"/>
    <w:rsid w:val="00B424CB"/>
    <w:rsid w:val="00B4253E"/>
    <w:rsid w:val="00B42AF8"/>
    <w:rsid w:val="00B42C22"/>
    <w:rsid w:val="00B430B4"/>
    <w:rsid w:val="00B433ED"/>
    <w:rsid w:val="00B441F9"/>
    <w:rsid w:val="00B44312"/>
    <w:rsid w:val="00B448C1"/>
    <w:rsid w:val="00B45AC4"/>
    <w:rsid w:val="00B461A2"/>
    <w:rsid w:val="00B46278"/>
    <w:rsid w:val="00B46E37"/>
    <w:rsid w:val="00B470A8"/>
    <w:rsid w:val="00B47E2B"/>
    <w:rsid w:val="00B47E92"/>
    <w:rsid w:val="00B47F57"/>
    <w:rsid w:val="00B506DA"/>
    <w:rsid w:val="00B511A9"/>
    <w:rsid w:val="00B51888"/>
    <w:rsid w:val="00B53089"/>
    <w:rsid w:val="00B5347C"/>
    <w:rsid w:val="00B55A45"/>
    <w:rsid w:val="00B55AA7"/>
    <w:rsid w:val="00B56C41"/>
    <w:rsid w:val="00B57656"/>
    <w:rsid w:val="00B5782A"/>
    <w:rsid w:val="00B602D8"/>
    <w:rsid w:val="00B6043D"/>
    <w:rsid w:val="00B60739"/>
    <w:rsid w:val="00B6101C"/>
    <w:rsid w:val="00B63187"/>
    <w:rsid w:val="00B63617"/>
    <w:rsid w:val="00B63E8A"/>
    <w:rsid w:val="00B65A7F"/>
    <w:rsid w:val="00B662F0"/>
    <w:rsid w:val="00B666C0"/>
    <w:rsid w:val="00B67F36"/>
    <w:rsid w:val="00B701A3"/>
    <w:rsid w:val="00B70D1B"/>
    <w:rsid w:val="00B713DA"/>
    <w:rsid w:val="00B737CF"/>
    <w:rsid w:val="00B74C45"/>
    <w:rsid w:val="00B74F7D"/>
    <w:rsid w:val="00B75D3F"/>
    <w:rsid w:val="00B7738F"/>
    <w:rsid w:val="00B77428"/>
    <w:rsid w:val="00B77711"/>
    <w:rsid w:val="00B8011A"/>
    <w:rsid w:val="00B801E3"/>
    <w:rsid w:val="00B8043A"/>
    <w:rsid w:val="00B80574"/>
    <w:rsid w:val="00B81084"/>
    <w:rsid w:val="00B83686"/>
    <w:rsid w:val="00B837A7"/>
    <w:rsid w:val="00B83EDE"/>
    <w:rsid w:val="00B83F0D"/>
    <w:rsid w:val="00B83F87"/>
    <w:rsid w:val="00B86A59"/>
    <w:rsid w:val="00B86BE0"/>
    <w:rsid w:val="00B90190"/>
    <w:rsid w:val="00B90ABF"/>
    <w:rsid w:val="00B90BB8"/>
    <w:rsid w:val="00B91D8E"/>
    <w:rsid w:val="00B92056"/>
    <w:rsid w:val="00B923D3"/>
    <w:rsid w:val="00B92AEC"/>
    <w:rsid w:val="00B933C4"/>
    <w:rsid w:val="00B93EEA"/>
    <w:rsid w:val="00B94817"/>
    <w:rsid w:val="00B951E6"/>
    <w:rsid w:val="00B9588E"/>
    <w:rsid w:val="00B96422"/>
    <w:rsid w:val="00B971FF"/>
    <w:rsid w:val="00B97BB9"/>
    <w:rsid w:val="00BA0100"/>
    <w:rsid w:val="00BA0469"/>
    <w:rsid w:val="00BA057C"/>
    <w:rsid w:val="00BA0ADD"/>
    <w:rsid w:val="00BA27DE"/>
    <w:rsid w:val="00BA2961"/>
    <w:rsid w:val="00BA3A21"/>
    <w:rsid w:val="00BA5969"/>
    <w:rsid w:val="00BA5D3E"/>
    <w:rsid w:val="00BA677E"/>
    <w:rsid w:val="00BA6B0C"/>
    <w:rsid w:val="00BA740E"/>
    <w:rsid w:val="00BA76F6"/>
    <w:rsid w:val="00BB0690"/>
    <w:rsid w:val="00BB25F6"/>
    <w:rsid w:val="00BB29C1"/>
    <w:rsid w:val="00BB2CDD"/>
    <w:rsid w:val="00BB30A0"/>
    <w:rsid w:val="00BB444E"/>
    <w:rsid w:val="00BB5103"/>
    <w:rsid w:val="00BB714D"/>
    <w:rsid w:val="00BB76EA"/>
    <w:rsid w:val="00BB7F28"/>
    <w:rsid w:val="00BB7F5B"/>
    <w:rsid w:val="00BC0292"/>
    <w:rsid w:val="00BC058A"/>
    <w:rsid w:val="00BC3A9E"/>
    <w:rsid w:val="00BC4900"/>
    <w:rsid w:val="00BC5823"/>
    <w:rsid w:val="00BC7042"/>
    <w:rsid w:val="00BD0867"/>
    <w:rsid w:val="00BD08C3"/>
    <w:rsid w:val="00BD101B"/>
    <w:rsid w:val="00BD1D19"/>
    <w:rsid w:val="00BD1F54"/>
    <w:rsid w:val="00BD38F7"/>
    <w:rsid w:val="00BD49C8"/>
    <w:rsid w:val="00BD5870"/>
    <w:rsid w:val="00BD59FB"/>
    <w:rsid w:val="00BD67F1"/>
    <w:rsid w:val="00BE0FB1"/>
    <w:rsid w:val="00BE1924"/>
    <w:rsid w:val="00BE275A"/>
    <w:rsid w:val="00BE2C07"/>
    <w:rsid w:val="00BE3323"/>
    <w:rsid w:val="00BE4B1D"/>
    <w:rsid w:val="00BE560F"/>
    <w:rsid w:val="00BE5BAA"/>
    <w:rsid w:val="00BE66DF"/>
    <w:rsid w:val="00BE6F5C"/>
    <w:rsid w:val="00BE78FC"/>
    <w:rsid w:val="00BF0BB3"/>
    <w:rsid w:val="00BF189E"/>
    <w:rsid w:val="00BF1B9A"/>
    <w:rsid w:val="00BF1C19"/>
    <w:rsid w:val="00BF1F48"/>
    <w:rsid w:val="00BF26EE"/>
    <w:rsid w:val="00BF28C0"/>
    <w:rsid w:val="00BF2997"/>
    <w:rsid w:val="00BF2A0E"/>
    <w:rsid w:val="00BF3966"/>
    <w:rsid w:val="00BF3C57"/>
    <w:rsid w:val="00BF4BA7"/>
    <w:rsid w:val="00BF7523"/>
    <w:rsid w:val="00C004B3"/>
    <w:rsid w:val="00C0055F"/>
    <w:rsid w:val="00C006B8"/>
    <w:rsid w:val="00C0079D"/>
    <w:rsid w:val="00C00B0A"/>
    <w:rsid w:val="00C019B5"/>
    <w:rsid w:val="00C01F8D"/>
    <w:rsid w:val="00C02686"/>
    <w:rsid w:val="00C037D4"/>
    <w:rsid w:val="00C03BFA"/>
    <w:rsid w:val="00C03C78"/>
    <w:rsid w:val="00C05455"/>
    <w:rsid w:val="00C06236"/>
    <w:rsid w:val="00C06A36"/>
    <w:rsid w:val="00C06CCE"/>
    <w:rsid w:val="00C07BAC"/>
    <w:rsid w:val="00C10F2F"/>
    <w:rsid w:val="00C11662"/>
    <w:rsid w:val="00C11BB2"/>
    <w:rsid w:val="00C11F77"/>
    <w:rsid w:val="00C13BB6"/>
    <w:rsid w:val="00C1577D"/>
    <w:rsid w:val="00C1665D"/>
    <w:rsid w:val="00C174FB"/>
    <w:rsid w:val="00C20DDA"/>
    <w:rsid w:val="00C212F6"/>
    <w:rsid w:val="00C21B8B"/>
    <w:rsid w:val="00C21DAD"/>
    <w:rsid w:val="00C22127"/>
    <w:rsid w:val="00C22333"/>
    <w:rsid w:val="00C23D7E"/>
    <w:rsid w:val="00C23E02"/>
    <w:rsid w:val="00C240BB"/>
    <w:rsid w:val="00C26B68"/>
    <w:rsid w:val="00C2763B"/>
    <w:rsid w:val="00C277C0"/>
    <w:rsid w:val="00C27A85"/>
    <w:rsid w:val="00C27ED0"/>
    <w:rsid w:val="00C307BF"/>
    <w:rsid w:val="00C308D7"/>
    <w:rsid w:val="00C319F6"/>
    <w:rsid w:val="00C34BE3"/>
    <w:rsid w:val="00C35C12"/>
    <w:rsid w:val="00C361A5"/>
    <w:rsid w:val="00C3621A"/>
    <w:rsid w:val="00C364D2"/>
    <w:rsid w:val="00C3748A"/>
    <w:rsid w:val="00C401B9"/>
    <w:rsid w:val="00C40459"/>
    <w:rsid w:val="00C40DF5"/>
    <w:rsid w:val="00C4262F"/>
    <w:rsid w:val="00C429D2"/>
    <w:rsid w:val="00C43B39"/>
    <w:rsid w:val="00C43F79"/>
    <w:rsid w:val="00C44702"/>
    <w:rsid w:val="00C4577D"/>
    <w:rsid w:val="00C45A1C"/>
    <w:rsid w:val="00C4703D"/>
    <w:rsid w:val="00C47162"/>
    <w:rsid w:val="00C472F1"/>
    <w:rsid w:val="00C503C6"/>
    <w:rsid w:val="00C520C9"/>
    <w:rsid w:val="00C5270D"/>
    <w:rsid w:val="00C54FFE"/>
    <w:rsid w:val="00C552F3"/>
    <w:rsid w:val="00C55D83"/>
    <w:rsid w:val="00C56566"/>
    <w:rsid w:val="00C56F0B"/>
    <w:rsid w:val="00C56F5B"/>
    <w:rsid w:val="00C57334"/>
    <w:rsid w:val="00C60166"/>
    <w:rsid w:val="00C615FD"/>
    <w:rsid w:val="00C61C20"/>
    <w:rsid w:val="00C61E83"/>
    <w:rsid w:val="00C6395B"/>
    <w:rsid w:val="00C63B93"/>
    <w:rsid w:val="00C64639"/>
    <w:rsid w:val="00C64858"/>
    <w:rsid w:val="00C64982"/>
    <w:rsid w:val="00C66952"/>
    <w:rsid w:val="00C66F44"/>
    <w:rsid w:val="00C6776E"/>
    <w:rsid w:val="00C67C0F"/>
    <w:rsid w:val="00C706CF"/>
    <w:rsid w:val="00C713D3"/>
    <w:rsid w:val="00C72BA9"/>
    <w:rsid w:val="00C73410"/>
    <w:rsid w:val="00C73434"/>
    <w:rsid w:val="00C73611"/>
    <w:rsid w:val="00C74626"/>
    <w:rsid w:val="00C74E59"/>
    <w:rsid w:val="00C75437"/>
    <w:rsid w:val="00C76387"/>
    <w:rsid w:val="00C766C4"/>
    <w:rsid w:val="00C76B26"/>
    <w:rsid w:val="00C8236D"/>
    <w:rsid w:val="00C83F60"/>
    <w:rsid w:val="00C861E4"/>
    <w:rsid w:val="00C87043"/>
    <w:rsid w:val="00C877B0"/>
    <w:rsid w:val="00C87DF3"/>
    <w:rsid w:val="00C92CE5"/>
    <w:rsid w:val="00C94388"/>
    <w:rsid w:val="00C94584"/>
    <w:rsid w:val="00C9631A"/>
    <w:rsid w:val="00C96692"/>
    <w:rsid w:val="00C96A3B"/>
    <w:rsid w:val="00C96F91"/>
    <w:rsid w:val="00C97E75"/>
    <w:rsid w:val="00CA0417"/>
    <w:rsid w:val="00CA155F"/>
    <w:rsid w:val="00CA2930"/>
    <w:rsid w:val="00CA4A1B"/>
    <w:rsid w:val="00CA4E62"/>
    <w:rsid w:val="00CA74D8"/>
    <w:rsid w:val="00CB00DC"/>
    <w:rsid w:val="00CB1497"/>
    <w:rsid w:val="00CB18C9"/>
    <w:rsid w:val="00CB2CA9"/>
    <w:rsid w:val="00CB39C4"/>
    <w:rsid w:val="00CB3D3A"/>
    <w:rsid w:val="00CB409F"/>
    <w:rsid w:val="00CB46B0"/>
    <w:rsid w:val="00CB4911"/>
    <w:rsid w:val="00CB56DB"/>
    <w:rsid w:val="00CB73CC"/>
    <w:rsid w:val="00CB78C9"/>
    <w:rsid w:val="00CC442F"/>
    <w:rsid w:val="00CC454D"/>
    <w:rsid w:val="00CC5C61"/>
    <w:rsid w:val="00CC73EE"/>
    <w:rsid w:val="00CD1193"/>
    <w:rsid w:val="00CD195F"/>
    <w:rsid w:val="00CD1AAA"/>
    <w:rsid w:val="00CD1F09"/>
    <w:rsid w:val="00CD2417"/>
    <w:rsid w:val="00CD2E3E"/>
    <w:rsid w:val="00CD3460"/>
    <w:rsid w:val="00CD3AF3"/>
    <w:rsid w:val="00CD3DC7"/>
    <w:rsid w:val="00CD4921"/>
    <w:rsid w:val="00CD5AFA"/>
    <w:rsid w:val="00CD77E4"/>
    <w:rsid w:val="00CD7C80"/>
    <w:rsid w:val="00CE079E"/>
    <w:rsid w:val="00CE3334"/>
    <w:rsid w:val="00CE39BB"/>
    <w:rsid w:val="00CE480A"/>
    <w:rsid w:val="00CE6056"/>
    <w:rsid w:val="00CE6B7B"/>
    <w:rsid w:val="00CF16ED"/>
    <w:rsid w:val="00CF19A5"/>
    <w:rsid w:val="00CF1D2E"/>
    <w:rsid w:val="00CF2CD7"/>
    <w:rsid w:val="00CF409E"/>
    <w:rsid w:val="00CF631B"/>
    <w:rsid w:val="00CF7168"/>
    <w:rsid w:val="00D00550"/>
    <w:rsid w:val="00D00F3E"/>
    <w:rsid w:val="00D01369"/>
    <w:rsid w:val="00D0159F"/>
    <w:rsid w:val="00D015E7"/>
    <w:rsid w:val="00D02AA3"/>
    <w:rsid w:val="00D02B64"/>
    <w:rsid w:val="00D03D8A"/>
    <w:rsid w:val="00D04776"/>
    <w:rsid w:val="00D04F21"/>
    <w:rsid w:val="00D05016"/>
    <w:rsid w:val="00D05CC8"/>
    <w:rsid w:val="00D07C43"/>
    <w:rsid w:val="00D10940"/>
    <w:rsid w:val="00D10FE7"/>
    <w:rsid w:val="00D125BA"/>
    <w:rsid w:val="00D12B7F"/>
    <w:rsid w:val="00D20F35"/>
    <w:rsid w:val="00D22FE8"/>
    <w:rsid w:val="00D232CE"/>
    <w:rsid w:val="00D243EB"/>
    <w:rsid w:val="00D2480E"/>
    <w:rsid w:val="00D249FF"/>
    <w:rsid w:val="00D25D80"/>
    <w:rsid w:val="00D265C6"/>
    <w:rsid w:val="00D26EE8"/>
    <w:rsid w:val="00D2712C"/>
    <w:rsid w:val="00D277D0"/>
    <w:rsid w:val="00D3199B"/>
    <w:rsid w:val="00D32CCD"/>
    <w:rsid w:val="00D33B0E"/>
    <w:rsid w:val="00D34180"/>
    <w:rsid w:val="00D356E2"/>
    <w:rsid w:val="00D35B9C"/>
    <w:rsid w:val="00D405F9"/>
    <w:rsid w:val="00D406F8"/>
    <w:rsid w:val="00D407A4"/>
    <w:rsid w:val="00D408C7"/>
    <w:rsid w:val="00D40E88"/>
    <w:rsid w:val="00D4161B"/>
    <w:rsid w:val="00D41E4D"/>
    <w:rsid w:val="00D44477"/>
    <w:rsid w:val="00D453B3"/>
    <w:rsid w:val="00D4642E"/>
    <w:rsid w:val="00D46459"/>
    <w:rsid w:val="00D46887"/>
    <w:rsid w:val="00D50762"/>
    <w:rsid w:val="00D51396"/>
    <w:rsid w:val="00D51450"/>
    <w:rsid w:val="00D515E5"/>
    <w:rsid w:val="00D51BDF"/>
    <w:rsid w:val="00D5276B"/>
    <w:rsid w:val="00D528F9"/>
    <w:rsid w:val="00D548EC"/>
    <w:rsid w:val="00D54A44"/>
    <w:rsid w:val="00D54D98"/>
    <w:rsid w:val="00D5541B"/>
    <w:rsid w:val="00D563F8"/>
    <w:rsid w:val="00D56CD5"/>
    <w:rsid w:val="00D60A4B"/>
    <w:rsid w:val="00D6452C"/>
    <w:rsid w:val="00D6726B"/>
    <w:rsid w:val="00D67AA5"/>
    <w:rsid w:val="00D70C78"/>
    <w:rsid w:val="00D70FE1"/>
    <w:rsid w:val="00D73372"/>
    <w:rsid w:val="00D73416"/>
    <w:rsid w:val="00D74F0F"/>
    <w:rsid w:val="00D764C6"/>
    <w:rsid w:val="00D77ABD"/>
    <w:rsid w:val="00D80AA7"/>
    <w:rsid w:val="00D81551"/>
    <w:rsid w:val="00D847E0"/>
    <w:rsid w:val="00D84CF0"/>
    <w:rsid w:val="00D84D81"/>
    <w:rsid w:val="00D8518A"/>
    <w:rsid w:val="00D853F3"/>
    <w:rsid w:val="00D86369"/>
    <w:rsid w:val="00D8695E"/>
    <w:rsid w:val="00D86BB7"/>
    <w:rsid w:val="00D91844"/>
    <w:rsid w:val="00D93106"/>
    <w:rsid w:val="00D93ADA"/>
    <w:rsid w:val="00D94A3D"/>
    <w:rsid w:val="00D94BAE"/>
    <w:rsid w:val="00D950A8"/>
    <w:rsid w:val="00D96358"/>
    <w:rsid w:val="00DA0F6F"/>
    <w:rsid w:val="00DA2795"/>
    <w:rsid w:val="00DA2D5F"/>
    <w:rsid w:val="00DA3338"/>
    <w:rsid w:val="00DA3A1E"/>
    <w:rsid w:val="00DA3DCE"/>
    <w:rsid w:val="00DA4536"/>
    <w:rsid w:val="00DA6D9A"/>
    <w:rsid w:val="00DB0C33"/>
    <w:rsid w:val="00DB27DF"/>
    <w:rsid w:val="00DB280E"/>
    <w:rsid w:val="00DB4152"/>
    <w:rsid w:val="00DC07F9"/>
    <w:rsid w:val="00DC09AA"/>
    <w:rsid w:val="00DC0A46"/>
    <w:rsid w:val="00DC1B62"/>
    <w:rsid w:val="00DC1D09"/>
    <w:rsid w:val="00DC2997"/>
    <w:rsid w:val="00DC4701"/>
    <w:rsid w:val="00DC516B"/>
    <w:rsid w:val="00DC52DD"/>
    <w:rsid w:val="00DC5C4E"/>
    <w:rsid w:val="00DC6578"/>
    <w:rsid w:val="00DC6604"/>
    <w:rsid w:val="00DC674E"/>
    <w:rsid w:val="00DC7300"/>
    <w:rsid w:val="00DC7558"/>
    <w:rsid w:val="00DC7A3B"/>
    <w:rsid w:val="00DC7C54"/>
    <w:rsid w:val="00DD0570"/>
    <w:rsid w:val="00DD05C0"/>
    <w:rsid w:val="00DD0945"/>
    <w:rsid w:val="00DD0E9A"/>
    <w:rsid w:val="00DD406E"/>
    <w:rsid w:val="00DD4394"/>
    <w:rsid w:val="00DD5495"/>
    <w:rsid w:val="00DE066D"/>
    <w:rsid w:val="00DE24D9"/>
    <w:rsid w:val="00DE34E4"/>
    <w:rsid w:val="00DE4694"/>
    <w:rsid w:val="00DE4C6B"/>
    <w:rsid w:val="00DE5B8F"/>
    <w:rsid w:val="00DE62CA"/>
    <w:rsid w:val="00DE6365"/>
    <w:rsid w:val="00DF0B8D"/>
    <w:rsid w:val="00DF0D97"/>
    <w:rsid w:val="00DF186C"/>
    <w:rsid w:val="00DF18EC"/>
    <w:rsid w:val="00DF3174"/>
    <w:rsid w:val="00DF3928"/>
    <w:rsid w:val="00DF3CC7"/>
    <w:rsid w:val="00DF40AE"/>
    <w:rsid w:val="00DF422A"/>
    <w:rsid w:val="00DF52EC"/>
    <w:rsid w:val="00DF57D7"/>
    <w:rsid w:val="00DF57E9"/>
    <w:rsid w:val="00DF6413"/>
    <w:rsid w:val="00DF7037"/>
    <w:rsid w:val="00E00777"/>
    <w:rsid w:val="00E009B7"/>
    <w:rsid w:val="00E01052"/>
    <w:rsid w:val="00E014E2"/>
    <w:rsid w:val="00E02245"/>
    <w:rsid w:val="00E02F44"/>
    <w:rsid w:val="00E040D1"/>
    <w:rsid w:val="00E06524"/>
    <w:rsid w:val="00E07874"/>
    <w:rsid w:val="00E07AF9"/>
    <w:rsid w:val="00E10855"/>
    <w:rsid w:val="00E10C48"/>
    <w:rsid w:val="00E11885"/>
    <w:rsid w:val="00E12916"/>
    <w:rsid w:val="00E1407D"/>
    <w:rsid w:val="00E143CD"/>
    <w:rsid w:val="00E14BB8"/>
    <w:rsid w:val="00E14D34"/>
    <w:rsid w:val="00E150DC"/>
    <w:rsid w:val="00E15AA7"/>
    <w:rsid w:val="00E15CCB"/>
    <w:rsid w:val="00E2169B"/>
    <w:rsid w:val="00E22173"/>
    <w:rsid w:val="00E22D24"/>
    <w:rsid w:val="00E233F0"/>
    <w:rsid w:val="00E26A28"/>
    <w:rsid w:val="00E306C9"/>
    <w:rsid w:val="00E30723"/>
    <w:rsid w:val="00E313F4"/>
    <w:rsid w:val="00E317F2"/>
    <w:rsid w:val="00E324B0"/>
    <w:rsid w:val="00E3257F"/>
    <w:rsid w:val="00E3360D"/>
    <w:rsid w:val="00E33835"/>
    <w:rsid w:val="00E33C5F"/>
    <w:rsid w:val="00E33FA4"/>
    <w:rsid w:val="00E34498"/>
    <w:rsid w:val="00E344DE"/>
    <w:rsid w:val="00E3492E"/>
    <w:rsid w:val="00E365D9"/>
    <w:rsid w:val="00E37086"/>
    <w:rsid w:val="00E408BE"/>
    <w:rsid w:val="00E40FEC"/>
    <w:rsid w:val="00E41A9B"/>
    <w:rsid w:val="00E42B95"/>
    <w:rsid w:val="00E43275"/>
    <w:rsid w:val="00E4378F"/>
    <w:rsid w:val="00E44C5C"/>
    <w:rsid w:val="00E45FA9"/>
    <w:rsid w:val="00E46E50"/>
    <w:rsid w:val="00E470E4"/>
    <w:rsid w:val="00E47323"/>
    <w:rsid w:val="00E50F95"/>
    <w:rsid w:val="00E51E6B"/>
    <w:rsid w:val="00E52F1D"/>
    <w:rsid w:val="00E53F19"/>
    <w:rsid w:val="00E546EA"/>
    <w:rsid w:val="00E56B57"/>
    <w:rsid w:val="00E56BD8"/>
    <w:rsid w:val="00E5700E"/>
    <w:rsid w:val="00E57273"/>
    <w:rsid w:val="00E57F5F"/>
    <w:rsid w:val="00E60444"/>
    <w:rsid w:val="00E61F74"/>
    <w:rsid w:val="00E61FF6"/>
    <w:rsid w:val="00E6295E"/>
    <w:rsid w:val="00E62A4C"/>
    <w:rsid w:val="00E6392F"/>
    <w:rsid w:val="00E63AE1"/>
    <w:rsid w:val="00E650AE"/>
    <w:rsid w:val="00E6533F"/>
    <w:rsid w:val="00E67404"/>
    <w:rsid w:val="00E71804"/>
    <w:rsid w:val="00E72095"/>
    <w:rsid w:val="00E72DF0"/>
    <w:rsid w:val="00E73BFE"/>
    <w:rsid w:val="00E74B48"/>
    <w:rsid w:val="00E75DD3"/>
    <w:rsid w:val="00E75FB3"/>
    <w:rsid w:val="00E762F5"/>
    <w:rsid w:val="00E766A9"/>
    <w:rsid w:val="00E76C9C"/>
    <w:rsid w:val="00E77B00"/>
    <w:rsid w:val="00E77B55"/>
    <w:rsid w:val="00E80D3B"/>
    <w:rsid w:val="00E821C4"/>
    <w:rsid w:val="00E840E7"/>
    <w:rsid w:val="00E8592E"/>
    <w:rsid w:val="00E86445"/>
    <w:rsid w:val="00E86BA9"/>
    <w:rsid w:val="00E8715D"/>
    <w:rsid w:val="00E875C0"/>
    <w:rsid w:val="00E87836"/>
    <w:rsid w:val="00E920F8"/>
    <w:rsid w:val="00E959CA"/>
    <w:rsid w:val="00E962B7"/>
    <w:rsid w:val="00E96323"/>
    <w:rsid w:val="00E96E39"/>
    <w:rsid w:val="00E971F2"/>
    <w:rsid w:val="00E97F09"/>
    <w:rsid w:val="00EA0601"/>
    <w:rsid w:val="00EA0FF3"/>
    <w:rsid w:val="00EA1371"/>
    <w:rsid w:val="00EA204C"/>
    <w:rsid w:val="00EA272C"/>
    <w:rsid w:val="00EA2AD2"/>
    <w:rsid w:val="00EA315B"/>
    <w:rsid w:val="00EA45AD"/>
    <w:rsid w:val="00EB0E26"/>
    <w:rsid w:val="00EB134E"/>
    <w:rsid w:val="00EB14A7"/>
    <w:rsid w:val="00EB273F"/>
    <w:rsid w:val="00EB2761"/>
    <w:rsid w:val="00EB30B0"/>
    <w:rsid w:val="00EB3283"/>
    <w:rsid w:val="00EB345C"/>
    <w:rsid w:val="00EB34DD"/>
    <w:rsid w:val="00EB359D"/>
    <w:rsid w:val="00EB3C6E"/>
    <w:rsid w:val="00EB48D9"/>
    <w:rsid w:val="00EB4BBB"/>
    <w:rsid w:val="00EB5D0E"/>
    <w:rsid w:val="00EB6049"/>
    <w:rsid w:val="00EB6A47"/>
    <w:rsid w:val="00EB7F85"/>
    <w:rsid w:val="00EC02A8"/>
    <w:rsid w:val="00EC0ABB"/>
    <w:rsid w:val="00EC0AF4"/>
    <w:rsid w:val="00EC11EA"/>
    <w:rsid w:val="00EC1E95"/>
    <w:rsid w:val="00EC218B"/>
    <w:rsid w:val="00EC24C5"/>
    <w:rsid w:val="00EC2589"/>
    <w:rsid w:val="00EC3063"/>
    <w:rsid w:val="00EC346A"/>
    <w:rsid w:val="00EC348E"/>
    <w:rsid w:val="00EC48B8"/>
    <w:rsid w:val="00EC59E5"/>
    <w:rsid w:val="00EC5C0E"/>
    <w:rsid w:val="00EC651D"/>
    <w:rsid w:val="00EC6965"/>
    <w:rsid w:val="00EC6A5F"/>
    <w:rsid w:val="00EC744A"/>
    <w:rsid w:val="00ED107E"/>
    <w:rsid w:val="00ED1D08"/>
    <w:rsid w:val="00ED254F"/>
    <w:rsid w:val="00ED2A3D"/>
    <w:rsid w:val="00ED32F9"/>
    <w:rsid w:val="00ED3AD2"/>
    <w:rsid w:val="00ED4324"/>
    <w:rsid w:val="00ED43D8"/>
    <w:rsid w:val="00ED4ACB"/>
    <w:rsid w:val="00ED4BEA"/>
    <w:rsid w:val="00ED5650"/>
    <w:rsid w:val="00ED5AEC"/>
    <w:rsid w:val="00ED64B1"/>
    <w:rsid w:val="00ED731D"/>
    <w:rsid w:val="00ED7C04"/>
    <w:rsid w:val="00EE0A05"/>
    <w:rsid w:val="00EE0EEA"/>
    <w:rsid w:val="00EE1316"/>
    <w:rsid w:val="00EE246C"/>
    <w:rsid w:val="00EE2969"/>
    <w:rsid w:val="00EE31BE"/>
    <w:rsid w:val="00EE3B77"/>
    <w:rsid w:val="00EE45F4"/>
    <w:rsid w:val="00EE4E0C"/>
    <w:rsid w:val="00EE7502"/>
    <w:rsid w:val="00EE7512"/>
    <w:rsid w:val="00EE787A"/>
    <w:rsid w:val="00EF14E9"/>
    <w:rsid w:val="00EF1A12"/>
    <w:rsid w:val="00EF2A45"/>
    <w:rsid w:val="00EF40E8"/>
    <w:rsid w:val="00EF430C"/>
    <w:rsid w:val="00EF515D"/>
    <w:rsid w:val="00EF58DB"/>
    <w:rsid w:val="00EF5AD0"/>
    <w:rsid w:val="00EF6178"/>
    <w:rsid w:val="00EF743E"/>
    <w:rsid w:val="00EF7BAD"/>
    <w:rsid w:val="00F00261"/>
    <w:rsid w:val="00F02010"/>
    <w:rsid w:val="00F02315"/>
    <w:rsid w:val="00F03496"/>
    <w:rsid w:val="00F03F13"/>
    <w:rsid w:val="00F04491"/>
    <w:rsid w:val="00F04D76"/>
    <w:rsid w:val="00F061A6"/>
    <w:rsid w:val="00F06A47"/>
    <w:rsid w:val="00F07EAC"/>
    <w:rsid w:val="00F10328"/>
    <w:rsid w:val="00F10B16"/>
    <w:rsid w:val="00F110F0"/>
    <w:rsid w:val="00F11410"/>
    <w:rsid w:val="00F118D1"/>
    <w:rsid w:val="00F135E5"/>
    <w:rsid w:val="00F140AD"/>
    <w:rsid w:val="00F151C4"/>
    <w:rsid w:val="00F162C0"/>
    <w:rsid w:val="00F16687"/>
    <w:rsid w:val="00F1694F"/>
    <w:rsid w:val="00F200BD"/>
    <w:rsid w:val="00F203A1"/>
    <w:rsid w:val="00F20CBD"/>
    <w:rsid w:val="00F20E45"/>
    <w:rsid w:val="00F20EA4"/>
    <w:rsid w:val="00F21D29"/>
    <w:rsid w:val="00F22AB0"/>
    <w:rsid w:val="00F22C8B"/>
    <w:rsid w:val="00F22D23"/>
    <w:rsid w:val="00F249A3"/>
    <w:rsid w:val="00F25D22"/>
    <w:rsid w:val="00F3048E"/>
    <w:rsid w:val="00F31292"/>
    <w:rsid w:val="00F322B1"/>
    <w:rsid w:val="00F32672"/>
    <w:rsid w:val="00F33355"/>
    <w:rsid w:val="00F34412"/>
    <w:rsid w:val="00F36219"/>
    <w:rsid w:val="00F36B47"/>
    <w:rsid w:val="00F36CAB"/>
    <w:rsid w:val="00F374BC"/>
    <w:rsid w:val="00F40281"/>
    <w:rsid w:val="00F40A45"/>
    <w:rsid w:val="00F4173C"/>
    <w:rsid w:val="00F419D1"/>
    <w:rsid w:val="00F43DDF"/>
    <w:rsid w:val="00F45394"/>
    <w:rsid w:val="00F45E49"/>
    <w:rsid w:val="00F46036"/>
    <w:rsid w:val="00F4747B"/>
    <w:rsid w:val="00F50963"/>
    <w:rsid w:val="00F517B5"/>
    <w:rsid w:val="00F52B02"/>
    <w:rsid w:val="00F535DB"/>
    <w:rsid w:val="00F5365B"/>
    <w:rsid w:val="00F54509"/>
    <w:rsid w:val="00F54B5B"/>
    <w:rsid w:val="00F55CDD"/>
    <w:rsid w:val="00F55EE9"/>
    <w:rsid w:val="00F57B74"/>
    <w:rsid w:val="00F600DF"/>
    <w:rsid w:val="00F60FDA"/>
    <w:rsid w:val="00F61F2F"/>
    <w:rsid w:val="00F62A85"/>
    <w:rsid w:val="00F6302B"/>
    <w:rsid w:val="00F638B8"/>
    <w:rsid w:val="00F64B01"/>
    <w:rsid w:val="00F65F97"/>
    <w:rsid w:val="00F664D9"/>
    <w:rsid w:val="00F70D0A"/>
    <w:rsid w:val="00F70EE1"/>
    <w:rsid w:val="00F71A45"/>
    <w:rsid w:val="00F72229"/>
    <w:rsid w:val="00F72326"/>
    <w:rsid w:val="00F736EF"/>
    <w:rsid w:val="00F758CB"/>
    <w:rsid w:val="00F77DC5"/>
    <w:rsid w:val="00F77E06"/>
    <w:rsid w:val="00F77E3A"/>
    <w:rsid w:val="00F800CB"/>
    <w:rsid w:val="00F81E66"/>
    <w:rsid w:val="00F82139"/>
    <w:rsid w:val="00F83795"/>
    <w:rsid w:val="00F85D84"/>
    <w:rsid w:val="00F85EEE"/>
    <w:rsid w:val="00F8624E"/>
    <w:rsid w:val="00F86452"/>
    <w:rsid w:val="00F872E3"/>
    <w:rsid w:val="00F8787E"/>
    <w:rsid w:val="00F91B6A"/>
    <w:rsid w:val="00F923FE"/>
    <w:rsid w:val="00F924F9"/>
    <w:rsid w:val="00F926FC"/>
    <w:rsid w:val="00F94640"/>
    <w:rsid w:val="00FA1070"/>
    <w:rsid w:val="00FA18B9"/>
    <w:rsid w:val="00FA19BF"/>
    <w:rsid w:val="00FA1E6C"/>
    <w:rsid w:val="00FA269A"/>
    <w:rsid w:val="00FA2CA3"/>
    <w:rsid w:val="00FA685C"/>
    <w:rsid w:val="00FA6D1D"/>
    <w:rsid w:val="00FA7201"/>
    <w:rsid w:val="00FB069D"/>
    <w:rsid w:val="00FB5C20"/>
    <w:rsid w:val="00FB794A"/>
    <w:rsid w:val="00FB7C91"/>
    <w:rsid w:val="00FB7D14"/>
    <w:rsid w:val="00FB7F85"/>
    <w:rsid w:val="00FC0396"/>
    <w:rsid w:val="00FC0713"/>
    <w:rsid w:val="00FC1860"/>
    <w:rsid w:val="00FC1B85"/>
    <w:rsid w:val="00FC2CF1"/>
    <w:rsid w:val="00FC3D62"/>
    <w:rsid w:val="00FC4E6E"/>
    <w:rsid w:val="00FC5194"/>
    <w:rsid w:val="00FC53F3"/>
    <w:rsid w:val="00FC638E"/>
    <w:rsid w:val="00FC649A"/>
    <w:rsid w:val="00FC6981"/>
    <w:rsid w:val="00FC73F7"/>
    <w:rsid w:val="00FC74D8"/>
    <w:rsid w:val="00FC794B"/>
    <w:rsid w:val="00FC79EF"/>
    <w:rsid w:val="00FD086A"/>
    <w:rsid w:val="00FD173A"/>
    <w:rsid w:val="00FD1781"/>
    <w:rsid w:val="00FD1A8C"/>
    <w:rsid w:val="00FD1A97"/>
    <w:rsid w:val="00FD2663"/>
    <w:rsid w:val="00FD2CB5"/>
    <w:rsid w:val="00FD3244"/>
    <w:rsid w:val="00FD4982"/>
    <w:rsid w:val="00FD50E0"/>
    <w:rsid w:val="00FD5200"/>
    <w:rsid w:val="00FD545D"/>
    <w:rsid w:val="00FD5BB0"/>
    <w:rsid w:val="00FE03FC"/>
    <w:rsid w:val="00FE0549"/>
    <w:rsid w:val="00FE0EC3"/>
    <w:rsid w:val="00FE2756"/>
    <w:rsid w:val="00FE2996"/>
    <w:rsid w:val="00FE555F"/>
    <w:rsid w:val="00FE64E7"/>
    <w:rsid w:val="00FE67B6"/>
    <w:rsid w:val="00FE7F78"/>
    <w:rsid w:val="00FF032B"/>
    <w:rsid w:val="00FF1B42"/>
    <w:rsid w:val="00FF1C22"/>
    <w:rsid w:val="00FF392F"/>
    <w:rsid w:val="00FF3A28"/>
    <w:rsid w:val="00FF3BB2"/>
    <w:rsid w:val="00FF440D"/>
    <w:rsid w:val="00FF5A9E"/>
    <w:rsid w:val="00FF6508"/>
    <w:rsid w:val="00FF6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CE6ED64-2836-41F1-8C7E-B403139980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rsid w:val="00C174FB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styleId="1">
    <w:name w:val="heading 1"/>
    <w:basedOn w:val="a6"/>
    <w:next w:val="a6"/>
    <w:link w:val="10"/>
    <w:uiPriority w:val="9"/>
    <w:rsid w:val="00704E7B"/>
    <w:pPr>
      <w:keepNext/>
      <w:keepLines/>
      <w:spacing w:before="240" w:line="259" w:lineRule="auto"/>
      <w:ind w:left="930" w:hanging="221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paragraph" w:styleId="2">
    <w:name w:val="heading 2"/>
    <w:basedOn w:val="a6"/>
    <w:next w:val="a6"/>
    <w:link w:val="20"/>
    <w:uiPriority w:val="9"/>
    <w:unhideWhenUsed/>
    <w:rsid w:val="00704E7B"/>
    <w:pPr>
      <w:keepNext/>
      <w:keepLines/>
      <w:spacing w:before="40"/>
      <w:ind w:left="930" w:hanging="221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6"/>
    <w:next w:val="a6"/>
    <w:link w:val="30"/>
    <w:uiPriority w:val="9"/>
    <w:unhideWhenUsed/>
    <w:rsid w:val="00704E7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6"/>
    <w:next w:val="a6"/>
    <w:link w:val="40"/>
    <w:uiPriority w:val="9"/>
    <w:semiHidden/>
    <w:unhideWhenUsed/>
    <w:qFormat/>
    <w:rsid w:val="00704E7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6"/>
    <w:next w:val="a6"/>
    <w:link w:val="50"/>
    <w:uiPriority w:val="9"/>
    <w:semiHidden/>
    <w:unhideWhenUsed/>
    <w:qFormat/>
    <w:rsid w:val="00704E7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6"/>
    <w:next w:val="a6"/>
    <w:link w:val="60"/>
    <w:uiPriority w:val="9"/>
    <w:semiHidden/>
    <w:unhideWhenUsed/>
    <w:qFormat/>
    <w:rsid w:val="00704E7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6"/>
    <w:next w:val="a6"/>
    <w:link w:val="70"/>
    <w:uiPriority w:val="9"/>
    <w:semiHidden/>
    <w:unhideWhenUsed/>
    <w:qFormat/>
    <w:rsid w:val="00704E7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6"/>
    <w:next w:val="a6"/>
    <w:link w:val="80"/>
    <w:uiPriority w:val="9"/>
    <w:semiHidden/>
    <w:unhideWhenUsed/>
    <w:qFormat/>
    <w:rsid w:val="00704E7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6"/>
    <w:next w:val="a6"/>
    <w:link w:val="90"/>
    <w:uiPriority w:val="9"/>
    <w:semiHidden/>
    <w:unhideWhenUsed/>
    <w:qFormat/>
    <w:rsid w:val="00704E7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0">
    <w:name w:val="Заголовок 1 Знак"/>
    <w:basedOn w:val="a7"/>
    <w:link w:val="1"/>
    <w:uiPriority w:val="9"/>
    <w:rsid w:val="00704E7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7"/>
    <w:link w:val="2"/>
    <w:uiPriority w:val="9"/>
    <w:rsid w:val="00704E7B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7"/>
    <w:link w:val="3"/>
    <w:uiPriority w:val="9"/>
    <w:rsid w:val="00704E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7"/>
    <w:link w:val="4"/>
    <w:uiPriority w:val="9"/>
    <w:semiHidden/>
    <w:rsid w:val="00704E7B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0"/>
      <w:lang w:eastAsia="ru-RU"/>
    </w:rPr>
  </w:style>
  <w:style w:type="character" w:customStyle="1" w:styleId="50">
    <w:name w:val="Заголовок 5 Знак"/>
    <w:basedOn w:val="a7"/>
    <w:link w:val="5"/>
    <w:uiPriority w:val="9"/>
    <w:semiHidden/>
    <w:rsid w:val="00704E7B"/>
    <w:rPr>
      <w:rFonts w:asciiTheme="majorHAnsi" w:eastAsiaTheme="majorEastAsia" w:hAnsiTheme="majorHAnsi" w:cstheme="majorBidi"/>
      <w:color w:val="2E74B5" w:themeColor="accent1" w:themeShade="BF"/>
      <w:sz w:val="28"/>
      <w:szCs w:val="20"/>
      <w:lang w:eastAsia="ru-RU"/>
    </w:rPr>
  </w:style>
  <w:style w:type="character" w:customStyle="1" w:styleId="60">
    <w:name w:val="Заголовок 6 Знак"/>
    <w:basedOn w:val="a7"/>
    <w:link w:val="6"/>
    <w:uiPriority w:val="9"/>
    <w:semiHidden/>
    <w:rsid w:val="00704E7B"/>
    <w:rPr>
      <w:rFonts w:asciiTheme="majorHAnsi" w:eastAsiaTheme="majorEastAsia" w:hAnsiTheme="majorHAnsi" w:cstheme="majorBidi"/>
      <w:color w:val="1F4D78" w:themeColor="accent1" w:themeShade="7F"/>
      <w:sz w:val="28"/>
      <w:szCs w:val="20"/>
      <w:lang w:eastAsia="ru-RU"/>
    </w:rPr>
  </w:style>
  <w:style w:type="character" w:customStyle="1" w:styleId="70">
    <w:name w:val="Заголовок 7 Знак"/>
    <w:basedOn w:val="a7"/>
    <w:link w:val="7"/>
    <w:uiPriority w:val="9"/>
    <w:semiHidden/>
    <w:rsid w:val="00704E7B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0"/>
      <w:lang w:eastAsia="ru-RU"/>
    </w:rPr>
  </w:style>
  <w:style w:type="character" w:customStyle="1" w:styleId="80">
    <w:name w:val="Заголовок 8 Знак"/>
    <w:basedOn w:val="a7"/>
    <w:link w:val="8"/>
    <w:uiPriority w:val="9"/>
    <w:semiHidden/>
    <w:rsid w:val="00704E7B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7"/>
    <w:link w:val="9"/>
    <w:uiPriority w:val="9"/>
    <w:semiHidden/>
    <w:rsid w:val="00704E7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aa">
    <w:name w:val="Абзац"/>
    <w:basedOn w:val="a6"/>
    <w:link w:val="ab"/>
    <w:qFormat/>
    <w:rsid w:val="001359F3"/>
    <w:pPr>
      <w:widowControl w:val="0"/>
      <w:spacing w:line="276" w:lineRule="auto"/>
      <w:ind w:firstLine="709"/>
      <w:jc w:val="both"/>
    </w:pPr>
    <w:rPr>
      <w:szCs w:val="28"/>
    </w:rPr>
  </w:style>
  <w:style w:type="character" w:customStyle="1" w:styleId="ab">
    <w:name w:val="Абзац Знак"/>
    <w:basedOn w:val="a7"/>
    <w:link w:val="aa"/>
    <w:rsid w:val="001359F3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">
    <w:name w:val="Абзац нумерованного списка"/>
    <w:link w:val="ac"/>
    <w:qFormat/>
    <w:rsid w:val="00F64B01"/>
    <w:pPr>
      <w:numPr>
        <w:numId w:val="1"/>
      </w:numPr>
      <w:spacing w:after="0" w:line="276" w:lineRule="auto"/>
      <w:jc w:val="both"/>
    </w:pPr>
    <w:rPr>
      <w:rFonts w:ascii="Times New Roman" w:eastAsiaTheme="majorEastAsia" w:hAnsi="Times New Roman" w:cs="Times New Roman"/>
      <w:sz w:val="28"/>
      <w:szCs w:val="28"/>
    </w:rPr>
  </w:style>
  <w:style w:type="character" w:customStyle="1" w:styleId="ac">
    <w:name w:val="Абзац нумерованного списка Знак"/>
    <w:basedOn w:val="10"/>
    <w:link w:val="a"/>
    <w:rsid w:val="0022096A"/>
    <w:rPr>
      <w:rFonts w:ascii="Times New Roman" w:eastAsiaTheme="majorEastAsia" w:hAnsi="Times New Roman" w:cs="Times New Roman"/>
      <w:color w:val="2E74B5" w:themeColor="accent1" w:themeShade="BF"/>
      <w:sz w:val="28"/>
      <w:szCs w:val="28"/>
    </w:rPr>
  </w:style>
  <w:style w:type="paragraph" w:styleId="ad">
    <w:name w:val="List Paragraph"/>
    <w:basedOn w:val="a6"/>
    <w:uiPriority w:val="34"/>
    <w:qFormat/>
    <w:rsid w:val="00704E7B"/>
    <w:pPr>
      <w:ind w:left="720"/>
      <w:contextualSpacing/>
    </w:pPr>
  </w:style>
  <w:style w:type="paragraph" w:customStyle="1" w:styleId="a0">
    <w:name w:val="Подзаголовок Диплом"/>
    <w:basedOn w:val="aa"/>
    <w:link w:val="ae"/>
    <w:qFormat/>
    <w:rsid w:val="00F64B01"/>
    <w:pPr>
      <w:numPr>
        <w:ilvl w:val="1"/>
        <w:numId w:val="1"/>
      </w:numPr>
    </w:pPr>
    <w:rPr>
      <w:lang w:val="en-US"/>
    </w:rPr>
  </w:style>
  <w:style w:type="character" w:customStyle="1" w:styleId="ae">
    <w:name w:val="Подзаголовок Диплом Знак"/>
    <w:basedOn w:val="a7"/>
    <w:link w:val="a0"/>
    <w:rsid w:val="00F64B01"/>
    <w:rPr>
      <w:rFonts w:ascii="Times New Roman" w:eastAsia="Times New Roman" w:hAnsi="Times New Roman" w:cs="Times New Roman"/>
      <w:color w:val="000000"/>
      <w:sz w:val="28"/>
      <w:szCs w:val="28"/>
      <w:lang w:val="en-US" w:eastAsia="ru-RU"/>
    </w:rPr>
  </w:style>
  <w:style w:type="paragraph" w:styleId="af">
    <w:name w:val="No Spacing"/>
    <w:uiPriority w:val="1"/>
    <w:qFormat/>
    <w:rsid w:val="00704E7B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styleId="af0">
    <w:name w:val="header"/>
    <w:basedOn w:val="a6"/>
    <w:link w:val="af1"/>
    <w:uiPriority w:val="99"/>
    <w:unhideWhenUsed/>
    <w:rsid w:val="00704E7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7"/>
    <w:link w:val="af0"/>
    <w:uiPriority w:val="99"/>
    <w:rsid w:val="00704E7B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af2">
    <w:name w:val="Вырезка кода в тексте"/>
    <w:basedOn w:val="aa"/>
    <w:link w:val="af3"/>
    <w:qFormat/>
    <w:rsid w:val="000B1437"/>
    <w:rPr>
      <w:rFonts w:ascii="Courier New" w:hAnsi="Courier New" w:cs="Courier New"/>
      <w:noProof/>
      <w:lang w:val="en-US"/>
    </w:rPr>
  </w:style>
  <w:style w:type="character" w:customStyle="1" w:styleId="af3">
    <w:name w:val="Вырезка кода в тексте Знак"/>
    <w:basedOn w:val="ab"/>
    <w:link w:val="af2"/>
    <w:rsid w:val="000B1437"/>
    <w:rPr>
      <w:rFonts w:ascii="Courier New" w:eastAsia="Times New Roman" w:hAnsi="Courier New" w:cs="Courier New"/>
      <w:noProof/>
      <w:color w:val="000000"/>
      <w:sz w:val="28"/>
      <w:szCs w:val="28"/>
      <w:lang w:val="en-US" w:eastAsia="ru-RU"/>
    </w:rPr>
  </w:style>
  <w:style w:type="character" w:styleId="af4">
    <w:name w:val="Hyperlink"/>
    <w:basedOn w:val="a7"/>
    <w:uiPriority w:val="99"/>
    <w:unhideWhenUsed/>
    <w:rsid w:val="00704E7B"/>
    <w:rPr>
      <w:color w:val="0563C1" w:themeColor="hyperlink"/>
      <w:u w:val="single"/>
    </w:rPr>
  </w:style>
  <w:style w:type="paragraph" w:styleId="af5">
    <w:name w:val="TOC Heading"/>
    <w:basedOn w:val="1"/>
    <w:next w:val="a6"/>
    <w:uiPriority w:val="39"/>
    <w:unhideWhenUsed/>
    <w:qFormat/>
    <w:rsid w:val="00704E7B"/>
    <w:pPr>
      <w:outlineLvl w:val="9"/>
    </w:pPr>
    <w:rPr>
      <w:lang w:eastAsia="ru-RU"/>
    </w:rPr>
  </w:style>
  <w:style w:type="paragraph" w:customStyle="1" w:styleId="a3">
    <w:name w:val="Заголовок раздела Диплом"/>
    <w:link w:val="af6"/>
    <w:qFormat/>
    <w:rsid w:val="00EF515D"/>
    <w:pPr>
      <w:keepNext/>
      <w:pageBreakBefore/>
      <w:numPr>
        <w:numId w:val="4"/>
      </w:numPr>
      <w:suppressAutoHyphens/>
      <w:spacing w:after="0" w:line="276" w:lineRule="auto"/>
      <w:jc w:val="both"/>
      <w:outlineLvl w:val="0"/>
    </w:pPr>
    <w:rPr>
      <w:rFonts w:ascii="Times New Roman" w:eastAsiaTheme="majorEastAsia" w:hAnsi="Times New Roman" w:cs="Times New Roman"/>
      <w:sz w:val="28"/>
      <w:szCs w:val="28"/>
    </w:rPr>
  </w:style>
  <w:style w:type="character" w:customStyle="1" w:styleId="af6">
    <w:name w:val="Заголовок раздела Диплом Знак"/>
    <w:basedOn w:val="10"/>
    <w:link w:val="a3"/>
    <w:rsid w:val="00EF515D"/>
    <w:rPr>
      <w:rFonts w:ascii="Times New Roman" w:eastAsiaTheme="majorEastAsia" w:hAnsi="Times New Roman" w:cs="Times New Roman"/>
      <w:color w:val="2E74B5" w:themeColor="accent1" w:themeShade="BF"/>
      <w:sz w:val="28"/>
      <w:szCs w:val="28"/>
    </w:rPr>
  </w:style>
  <w:style w:type="paragraph" w:customStyle="1" w:styleId="af7">
    <w:name w:val="Специфический заголовок"/>
    <w:link w:val="af8"/>
    <w:qFormat/>
    <w:rsid w:val="0028023A"/>
    <w:pPr>
      <w:suppressAutoHyphens/>
      <w:spacing w:after="0" w:line="276" w:lineRule="auto"/>
      <w:jc w:val="center"/>
      <w:outlineLvl w:val="0"/>
    </w:pPr>
    <w:rPr>
      <w:rFonts w:ascii="Times New Roman" w:eastAsiaTheme="majorEastAsia" w:hAnsi="Times New Roman" w:cs="Times New Roman"/>
      <w:sz w:val="28"/>
      <w:szCs w:val="28"/>
    </w:rPr>
  </w:style>
  <w:style w:type="character" w:customStyle="1" w:styleId="af8">
    <w:name w:val="Специфический заголовок Знак"/>
    <w:basedOn w:val="10"/>
    <w:link w:val="af7"/>
    <w:rsid w:val="0028023A"/>
    <w:rPr>
      <w:rFonts w:ascii="Times New Roman" w:eastAsiaTheme="majorEastAsia" w:hAnsi="Times New Roman" w:cs="Times New Roman"/>
      <w:color w:val="2E74B5" w:themeColor="accent1" w:themeShade="BF"/>
      <w:sz w:val="28"/>
      <w:szCs w:val="28"/>
    </w:rPr>
  </w:style>
  <w:style w:type="paragraph" w:customStyle="1" w:styleId="af9">
    <w:name w:val="Заголовок СОДЕРЖАНИЕ"/>
    <w:basedOn w:val="af7"/>
    <w:link w:val="afa"/>
    <w:qFormat/>
    <w:rsid w:val="0028023A"/>
    <w:pPr>
      <w:outlineLvl w:val="9"/>
    </w:pPr>
  </w:style>
  <w:style w:type="character" w:customStyle="1" w:styleId="afa">
    <w:name w:val="Заголовок СОДЕРЖАНИЕ Знак"/>
    <w:basedOn w:val="af8"/>
    <w:link w:val="af9"/>
    <w:rsid w:val="0028023A"/>
    <w:rPr>
      <w:rFonts w:ascii="Times New Roman" w:eastAsiaTheme="majorEastAsia" w:hAnsi="Times New Roman" w:cs="Times New Roman"/>
      <w:color w:val="2E74B5" w:themeColor="accent1" w:themeShade="BF"/>
      <w:sz w:val="28"/>
      <w:szCs w:val="28"/>
    </w:rPr>
  </w:style>
  <w:style w:type="paragraph" w:customStyle="1" w:styleId="a2">
    <w:name w:val="Маркированный список Диплом"/>
    <w:basedOn w:val="aa"/>
    <w:link w:val="afb"/>
    <w:qFormat/>
    <w:rsid w:val="001359F3"/>
    <w:pPr>
      <w:numPr>
        <w:numId w:val="2"/>
      </w:numPr>
      <w:tabs>
        <w:tab w:val="left" w:pos="993"/>
      </w:tabs>
      <w:ind w:left="0" w:firstLine="709"/>
    </w:pPr>
  </w:style>
  <w:style w:type="character" w:customStyle="1" w:styleId="afb">
    <w:name w:val="Маркированный список Диплом Знак"/>
    <w:basedOn w:val="ab"/>
    <w:link w:val="a2"/>
    <w:rsid w:val="001359F3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c">
    <w:name w:val="footer"/>
    <w:basedOn w:val="a6"/>
    <w:link w:val="afd"/>
    <w:uiPriority w:val="99"/>
    <w:unhideWhenUsed/>
    <w:rsid w:val="00704E7B"/>
    <w:pPr>
      <w:tabs>
        <w:tab w:val="center" w:pos="4677"/>
        <w:tab w:val="right" w:pos="9355"/>
      </w:tabs>
    </w:pPr>
  </w:style>
  <w:style w:type="character" w:customStyle="1" w:styleId="afd">
    <w:name w:val="Нижний колонтитул Знак"/>
    <w:basedOn w:val="a7"/>
    <w:link w:val="afc"/>
    <w:uiPriority w:val="99"/>
    <w:rsid w:val="00704E7B"/>
    <w:rPr>
      <w:rFonts w:ascii="Times New Roman" w:eastAsia="Times New Roman" w:hAnsi="Times New Roman" w:cs="Times New Roman"/>
      <w:color w:val="000000"/>
      <w:sz w:val="28"/>
      <w:szCs w:val="20"/>
      <w:lang w:eastAsia="ru-RU"/>
    </w:rPr>
  </w:style>
  <w:style w:type="paragraph" w:customStyle="1" w:styleId="afe">
    <w:name w:val="Нумерованный список Диплом"/>
    <w:link w:val="aff"/>
    <w:rsid w:val="00704E7B"/>
    <w:pPr>
      <w:tabs>
        <w:tab w:val="left" w:pos="993"/>
      </w:tabs>
      <w:spacing w:after="0" w:line="276" w:lineRule="auto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ff">
    <w:name w:val="Нумерованный список Диплом Знак"/>
    <w:basedOn w:val="ab"/>
    <w:link w:val="afe"/>
    <w:rsid w:val="00704E7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f0">
    <w:name w:val="Рисунок"/>
    <w:basedOn w:val="aa"/>
    <w:link w:val="aff1"/>
    <w:qFormat/>
    <w:rsid w:val="00704E7B"/>
    <w:pPr>
      <w:ind w:firstLine="0"/>
      <w:jc w:val="center"/>
    </w:pPr>
  </w:style>
  <w:style w:type="character" w:customStyle="1" w:styleId="aff1">
    <w:name w:val="Рисунок Знак"/>
    <w:basedOn w:val="ab"/>
    <w:link w:val="aff0"/>
    <w:rsid w:val="00704E7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f2">
    <w:name w:val="Содержание"/>
    <w:basedOn w:val="a6"/>
    <w:link w:val="aff3"/>
    <w:rsid w:val="00894535"/>
    <w:pPr>
      <w:tabs>
        <w:tab w:val="left" w:pos="440"/>
        <w:tab w:val="right" w:leader="dot" w:pos="9345"/>
      </w:tabs>
      <w:spacing w:line="276" w:lineRule="auto"/>
    </w:pPr>
    <w:rPr>
      <w:rFonts w:eastAsiaTheme="minorHAnsi" w:cstheme="minorBidi"/>
      <w:noProof/>
      <w:color w:val="auto"/>
      <w:szCs w:val="22"/>
      <w:lang w:eastAsia="en-US"/>
    </w:rPr>
  </w:style>
  <w:style w:type="character" w:customStyle="1" w:styleId="aff3">
    <w:name w:val="Содержание Знак"/>
    <w:basedOn w:val="a7"/>
    <w:link w:val="aff2"/>
    <w:rsid w:val="00894535"/>
    <w:rPr>
      <w:rFonts w:ascii="Times New Roman" w:hAnsi="Times New Roman"/>
      <w:noProof/>
      <w:sz w:val="28"/>
    </w:rPr>
  </w:style>
  <w:style w:type="paragraph" w:styleId="aff4">
    <w:name w:val="Bibliography"/>
    <w:basedOn w:val="a6"/>
    <w:next w:val="a6"/>
    <w:uiPriority w:val="37"/>
    <w:unhideWhenUsed/>
    <w:rsid w:val="00704E7B"/>
  </w:style>
  <w:style w:type="paragraph" w:customStyle="1" w:styleId="a1">
    <w:name w:val="Элемент списка литературы"/>
    <w:basedOn w:val="aa"/>
    <w:link w:val="aff5"/>
    <w:qFormat/>
    <w:rsid w:val="00704E7B"/>
    <w:pPr>
      <w:numPr>
        <w:numId w:val="3"/>
      </w:numPr>
    </w:pPr>
  </w:style>
  <w:style w:type="character" w:customStyle="1" w:styleId="aff5">
    <w:name w:val="Элемент списка литературы Знак"/>
    <w:basedOn w:val="ab"/>
    <w:link w:val="a1"/>
    <w:rsid w:val="00704E7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6">
    <w:name w:val="Balloon Text"/>
    <w:basedOn w:val="a6"/>
    <w:link w:val="aff7"/>
    <w:uiPriority w:val="99"/>
    <w:semiHidden/>
    <w:unhideWhenUsed/>
    <w:rsid w:val="00703D23"/>
    <w:rPr>
      <w:rFonts w:ascii="Segoe UI" w:hAnsi="Segoe UI" w:cs="Segoe UI"/>
      <w:sz w:val="18"/>
      <w:szCs w:val="18"/>
    </w:rPr>
  </w:style>
  <w:style w:type="character" w:customStyle="1" w:styleId="aff7">
    <w:name w:val="Текст выноски Знак"/>
    <w:basedOn w:val="a7"/>
    <w:link w:val="aff6"/>
    <w:uiPriority w:val="99"/>
    <w:semiHidden/>
    <w:rsid w:val="00703D23"/>
    <w:rPr>
      <w:rFonts w:ascii="Segoe UI" w:eastAsia="Times New Roman" w:hAnsi="Segoe UI" w:cs="Segoe UI"/>
      <w:color w:val="000000"/>
      <w:sz w:val="18"/>
      <w:szCs w:val="18"/>
      <w:lang w:eastAsia="ru-RU"/>
    </w:rPr>
  </w:style>
  <w:style w:type="paragraph" w:customStyle="1" w:styleId="aff8">
    <w:name w:val="Заголовок раздела_"/>
    <w:qFormat/>
    <w:rsid w:val="00D2712C"/>
    <w:pPr>
      <w:spacing w:after="0" w:line="276" w:lineRule="auto"/>
      <w:ind w:left="930" w:hanging="221"/>
      <w:jc w:val="both"/>
    </w:pPr>
    <w:rPr>
      <w:rFonts w:ascii="Times New Roman" w:eastAsiaTheme="majorEastAsia" w:hAnsi="Times New Roman" w:cs="Times New Roman"/>
      <w:sz w:val="28"/>
      <w:szCs w:val="28"/>
    </w:rPr>
  </w:style>
  <w:style w:type="paragraph" w:customStyle="1" w:styleId="aff9">
    <w:name w:val="Заголовок таблицы"/>
    <w:basedOn w:val="aa"/>
    <w:link w:val="affa"/>
    <w:qFormat/>
    <w:rsid w:val="002403A4"/>
    <w:pPr>
      <w:ind w:firstLine="0"/>
    </w:pPr>
  </w:style>
  <w:style w:type="character" w:customStyle="1" w:styleId="affa">
    <w:name w:val="Заголовок таблицы Знак"/>
    <w:basedOn w:val="ab"/>
    <w:link w:val="aff9"/>
    <w:rsid w:val="002403A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table" w:styleId="affb">
    <w:name w:val="Table Grid"/>
    <w:basedOn w:val="a8"/>
    <w:uiPriority w:val="59"/>
    <w:rsid w:val="003700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c">
    <w:name w:val="Описание формулы"/>
    <w:basedOn w:val="aa"/>
    <w:link w:val="affd"/>
    <w:qFormat/>
    <w:rsid w:val="000A654B"/>
    <w:pPr>
      <w:tabs>
        <w:tab w:val="left" w:pos="448"/>
      </w:tabs>
      <w:ind w:firstLine="0"/>
    </w:pPr>
  </w:style>
  <w:style w:type="character" w:customStyle="1" w:styleId="affd">
    <w:name w:val="Описание формулы Знак"/>
    <w:basedOn w:val="ab"/>
    <w:link w:val="affc"/>
    <w:rsid w:val="000A654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11">
    <w:name w:val="toc 1"/>
    <w:aliases w:val="Содержание диплом"/>
    <w:basedOn w:val="aff2"/>
    <w:next w:val="a6"/>
    <w:link w:val="12"/>
    <w:autoRedefine/>
    <w:uiPriority w:val="39"/>
    <w:unhideWhenUsed/>
    <w:qFormat/>
    <w:rsid w:val="004039E3"/>
    <w:pPr>
      <w:ind w:left="224" w:hanging="224"/>
    </w:pPr>
  </w:style>
  <w:style w:type="character" w:customStyle="1" w:styleId="12">
    <w:name w:val="Оглавление 1 Знак"/>
    <w:aliases w:val="Содержание диплом Знак"/>
    <w:basedOn w:val="aff3"/>
    <w:link w:val="11"/>
    <w:uiPriority w:val="39"/>
    <w:rsid w:val="004039E3"/>
    <w:rPr>
      <w:rFonts w:ascii="Times New Roman" w:hAnsi="Times New Roman"/>
      <w:noProof/>
      <w:sz w:val="28"/>
    </w:rPr>
  </w:style>
  <w:style w:type="paragraph" w:customStyle="1" w:styleId="a4">
    <w:name w:val="Подраздел Диплом"/>
    <w:basedOn w:val="a3"/>
    <w:link w:val="affe"/>
    <w:qFormat/>
    <w:rsid w:val="00EF515D"/>
    <w:pPr>
      <w:pageBreakBefore w:val="0"/>
      <w:numPr>
        <w:ilvl w:val="1"/>
      </w:numPr>
      <w:spacing w:before="340" w:after="340"/>
      <w:ind w:left="1134" w:hanging="425"/>
    </w:pPr>
  </w:style>
  <w:style w:type="character" w:customStyle="1" w:styleId="affe">
    <w:name w:val="Подраздел Диплом Знак"/>
    <w:basedOn w:val="af6"/>
    <w:link w:val="a4"/>
    <w:rsid w:val="00EF515D"/>
    <w:rPr>
      <w:rFonts w:ascii="Times New Roman" w:eastAsiaTheme="majorEastAsia" w:hAnsi="Times New Roman" w:cs="Times New Roman"/>
      <w:color w:val="2E74B5" w:themeColor="accent1" w:themeShade="BF"/>
      <w:sz w:val="28"/>
      <w:szCs w:val="28"/>
    </w:rPr>
  </w:style>
  <w:style w:type="paragraph" w:customStyle="1" w:styleId="a5">
    <w:name w:val="Пункт Диплом"/>
    <w:basedOn w:val="a3"/>
    <w:link w:val="afff"/>
    <w:qFormat/>
    <w:rsid w:val="00EF515D"/>
    <w:pPr>
      <w:pageBreakBefore w:val="0"/>
      <w:numPr>
        <w:ilvl w:val="2"/>
      </w:numPr>
      <w:spacing w:before="340" w:after="340"/>
      <w:ind w:left="1344" w:hanging="635"/>
      <w:outlineLvl w:val="9"/>
    </w:pPr>
  </w:style>
  <w:style w:type="character" w:customStyle="1" w:styleId="afff">
    <w:name w:val="Пункт Диплом Знак"/>
    <w:basedOn w:val="af6"/>
    <w:link w:val="a5"/>
    <w:rsid w:val="00EF515D"/>
    <w:rPr>
      <w:rFonts w:ascii="Times New Roman" w:eastAsiaTheme="majorEastAsia" w:hAnsi="Times New Roman" w:cs="Times New Roman"/>
      <w:color w:val="2E74B5" w:themeColor="accent1" w:themeShade="BF"/>
      <w:sz w:val="28"/>
      <w:szCs w:val="28"/>
    </w:rPr>
  </w:style>
  <w:style w:type="paragraph" w:customStyle="1" w:styleId="afff0">
    <w:name w:val="Вырезка кода в абзаце"/>
    <w:basedOn w:val="aa"/>
    <w:link w:val="afff1"/>
    <w:qFormat/>
    <w:rsid w:val="00B1620F"/>
    <w:rPr>
      <w:rFonts w:ascii="Courier New" w:hAnsi="Courier New"/>
      <w:noProof/>
      <w:sz w:val="24"/>
      <w:lang w:val="en-US"/>
    </w:rPr>
  </w:style>
  <w:style w:type="character" w:customStyle="1" w:styleId="afff1">
    <w:name w:val="Вырезка кода в абзаце Знак"/>
    <w:basedOn w:val="ab"/>
    <w:link w:val="afff0"/>
    <w:rsid w:val="00B1620F"/>
    <w:rPr>
      <w:rFonts w:ascii="Courier New" w:eastAsia="Times New Roman" w:hAnsi="Courier New" w:cs="Times New Roman"/>
      <w:noProof/>
      <w:color w:val="000000"/>
      <w:sz w:val="24"/>
      <w:szCs w:val="28"/>
      <w:lang w:val="en-US" w:eastAsia="ru-RU"/>
    </w:rPr>
  </w:style>
  <w:style w:type="character" w:styleId="afff2">
    <w:name w:val="FollowedHyperlink"/>
    <w:basedOn w:val="a7"/>
    <w:uiPriority w:val="99"/>
    <w:semiHidden/>
    <w:unhideWhenUsed/>
    <w:rsid w:val="009A294C"/>
    <w:rPr>
      <w:color w:val="954F72" w:themeColor="followedHyperlink"/>
      <w:u w:val="single"/>
    </w:rPr>
  </w:style>
  <w:style w:type="paragraph" w:customStyle="1" w:styleId="afff3">
    <w:name w:val="Тип приложения"/>
    <w:basedOn w:val="aa"/>
    <w:next w:val="afff4"/>
    <w:qFormat/>
    <w:rsid w:val="00A939B2"/>
    <w:pPr>
      <w:ind w:firstLine="0"/>
      <w:jc w:val="center"/>
    </w:pPr>
    <w:rPr>
      <w:i/>
    </w:rPr>
  </w:style>
  <w:style w:type="paragraph" w:customStyle="1" w:styleId="afff4">
    <w:name w:val="Заголовок приложения"/>
    <w:basedOn w:val="afff3"/>
    <w:next w:val="aa"/>
    <w:qFormat/>
    <w:rsid w:val="00A939B2"/>
    <w:rPr>
      <w:i w:val="0"/>
    </w:rPr>
  </w:style>
  <w:style w:type="table" w:customStyle="1" w:styleId="13">
    <w:name w:val="Сетка таблицы1"/>
    <w:basedOn w:val="a8"/>
    <w:next w:val="affb"/>
    <w:uiPriority w:val="59"/>
    <w:rsid w:val="00C116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8"/>
    <w:next w:val="affb"/>
    <w:uiPriority w:val="59"/>
    <w:rsid w:val="00C116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8"/>
    <w:next w:val="affb"/>
    <w:uiPriority w:val="59"/>
    <w:rsid w:val="00C116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5">
    <w:name w:val="Абзац формулы"/>
    <w:next w:val="affc"/>
    <w:link w:val="afff6"/>
    <w:rsid w:val="00761794"/>
    <w:pPr>
      <w:spacing w:before="340" w:after="340" w:line="276" w:lineRule="auto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fff6">
    <w:name w:val="Абзац формулы Знак"/>
    <w:basedOn w:val="a7"/>
    <w:link w:val="afff5"/>
    <w:rsid w:val="0076179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ff7">
    <w:name w:val="Формула Абазац"/>
    <w:basedOn w:val="aa"/>
    <w:next w:val="affc"/>
    <w:link w:val="afff8"/>
    <w:rsid w:val="00761794"/>
    <w:pPr>
      <w:spacing w:before="340" w:after="340"/>
    </w:pPr>
  </w:style>
  <w:style w:type="character" w:customStyle="1" w:styleId="afff8">
    <w:name w:val="Формула Абазац Знак"/>
    <w:basedOn w:val="ab"/>
    <w:link w:val="afff7"/>
    <w:rsid w:val="0076179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ff9">
    <w:name w:val="Формула"/>
    <w:basedOn w:val="afff7"/>
    <w:link w:val="afffa"/>
    <w:rsid w:val="00761794"/>
    <w:pPr>
      <w:jc w:val="center"/>
    </w:pPr>
  </w:style>
  <w:style w:type="character" w:customStyle="1" w:styleId="afffa">
    <w:name w:val="Формула Знак"/>
    <w:basedOn w:val="afff8"/>
    <w:link w:val="afff9"/>
    <w:rsid w:val="0076179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ffb">
    <w:name w:val="Номер формулы"/>
    <w:basedOn w:val="afff7"/>
    <w:link w:val="afffc"/>
    <w:qFormat/>
    <w:rsid w:val="00761794"/>
    <w:pPr>
      <w:jc w:val="right"/>
    </w:pPr>
  </w:style>
  <w:style w:type="character" w:customStyle="1" w:styleId="afffc">
    <w:name w:val="Номер формулы Знак"/>
    <w:basedOn w:val="afff8"/>
    <w:link w:val="afffb"/>
    <w:rsid w:val="0076179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14">
    <w:name w:val="Стиль1"/>
    <w:basedOn w:val="aa"/>
    <w:rsid w:val="000A654B"/>
    <w:pPr>
      <w:spacing w:before="340" w:after="340"/>
      <w:ind w:firstLine="0"/>
      <w:jc w:val="center"/>
    </w:pPr>
  </w:style>
  <w:style w:type="paragraph" w:customStyle="1" w:styleId="afffd">
    <w:name w:val="Код в приложении"/>
    <w:link w:val="afffe"/>
    <w:qFormat/>
    <w:rsid w:val="00FE2996"/>
    <w:pPr>
      <w:widowControl w:val="0"/>
      <w:spacing w:after="0" w:line="276" w:lineRule="auto"/>
    </w:pPr>
    <w:rPr>
      <w:rFonts w:ascii="Courier New" w:eastAsia="Times New Roman" w:hAnsi="Courier New" w:cs="Times New Roman"/>
      <w:noProof/>
      <w:color w:val="000000"/>
      <w:sz w:val="24"/>
      <w:szCs w:val="28"/>
      <w:lang w:val="en-US" w:eastAsia="ru-RU"/>
    </w:rPr>
  </w:style>
  <w:style w:type="character" w:customStyle="1" w:styleId="afffe">
    <w:name w:val="Код в приложении Знак"/>
    <w:basedOn w:val="a7"/>
    <w:link w:val="afffd"/>
    <w:rsid w:val="00FE2996"/>
    <w:rPr>
      <w:rFonts w:ascii="Courier New" w:eastAsia="Times New Roman" w:hAnsi="Courier New" w:cs="Times New Roman"/>
      <w:noProof/>
      <w:color w:val="000000"/>
      <w:sz w:val="24"/>
      <w:szCs w:val="28"/>
      <w:lang w:val="en-US" w:eastAsia="ru-RU"/>
    </w:rPr>
  </w:style>
  <w:style w:type="paragraph" w:customStyle="1" w:styleId="affff">
    <w:name w:val="Подзаголовок содержания"/>
    <w:basedOn w:val="11"/>
    <w:link w:val="affff0"/>
    <w:qFormat/>
    <w:rsid w:val="00BE2C07"/>
    <w:pPr>
      <w:ind w:left="742" w:hanging="458"/>
    </w:pPr>
  </w:style>
  <w:style w:type="character" w:customStyle="1" w:styleId="affff0">
    <w:name w:val="Подзаголовок содержания Знак"/>
    <w:basedOn w:val="12"/>
    <w:link w:val="affff"/>
    <w:rsid w:val="00BE2C07"/>
    <w:rPr>
      <w:rFonts w:ascii="Times New Roman" w:hAnsi="Times New Roman"/>
      <w:noProof/>
      <w:sz w:val="28"/>
    </w:rPr>
  </w:style>
  <w:style w:type="paragraph" w:customStyle="1" w:styleId="lat">
    <w:name w:val="lat"/>
    <w:basedOn w:val="a6"/>
    <w:rsid w:val="001364F3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apple-converted-space">
    <w:name w:val="apple-converted-space"/>
    <w:basedOn w:val="a7"/>
    <w:rsid w:val="00B433ED"/>
  </w:style>
  <w:style w:type="paragraph" w:styleId="affff1">
    <w:name w:val="Normal (Web)"/>
    <w:basedOn w:val="a6"/>
    <w:uiPriority w:val="99"/>
    <w:unhideWhenUsed/>
    <w:rsid w:val="004E270C"/>
    <w:pPr>
      <w:spacing w:before="100" w:beforeAutospacing="1" w:after="100" w:afterAutospacing="1"/>
    </w:pPr>
    <w:rPr>
      <w:color w:val="auto"/>
      <w:sz w:val="24"/>
      <w:szCs w:val="24"/>
    </w:rPr>
  </w:style>
  <w:style w:type="character" w:styleId="affff2">
    <w:name w:val="Strong"/>
    <w:basedOn w:val="a7"/>
    <w:uiPriority w:val="22"/>
    <w:qFormat/>
    <w:rsid w:val="00F736EF"/>
    <w:rPr>
      <w:b/>
      <w:bCs/>
    </w:rPr>
  </w:style>
  <w:style w:type="character" w:styleId="HTML">
    <w:name w:val="HTML Typewriter"/>
    <w:basedOn w:val="a7"/>
    <w:uiPriority w:val="99"/>
    <w:semiHidden/>
    <w:unhideWhenUsed/>
    <w:rsid w:val="00FE0EC3"/>
    <w:rPr>
      <w:rFonts w:ascii="Courier New" w:eastAsia="Times New Roman" w:hAnsi="Courier New" w:cs="Courier New"/>
      <w:sz w:val="20"/>
      <w:szCs w:val="20"/>
    </w:rPr>
  </w:style>
  <w:style w:type="character" w:customStyle="1" w:styleId="treelabel">
    <w:name w:val="treelabel"/>
    <w:basedOn w:val="a7"/>
    <w:rsid w:val="00BE78FC"/>
  </w:style>
  <w:style w:type="character" w:customStyle="1" w:styleId="objectbox">
    <w:name w:val="objectbox"/>
    <w:basedOn w:val="a7"/>
    <w:rsid w:val="00BE78FC"/>
  </w:style>
  <w:style w:type="paragraph" w:customStyle="1" w:styleId="affff3">
    <w:name w:val="Заголовок раздела"/>
    <w:link w:val="affff4"/>
    <w:qFormat/>
    <w:rsid w:val="00547610"/>
    <w:pPr>
      <w:spacing w:after="0" w:line="276" w:lineRule="auto"/>
      <w:ind w:left="936" w:hanging="227"/>
      <w:jc w:val="both"/>
    </w:pPr>
    <w:rPr>
      <w:rFonts w:ascii="Times New Roman" w:eastAsiaTheme="majorEastAsia" w:hAnsi="Times New Roman" w:cs="Times New Roman"/>
      <w:sz w:val="28"/>
      <w:szCs w:val="28"/>
    </w:rPr>
  </w:style>
  <w:style w:type="character" w:customStyle="1" w:styleId="affff4">
    <w:name w:val="Заголовок раздела Знак"/>
    <w:basedOn w:val="a7"/>
    <w:link w:val="affff3"/>
    <w:rsid w:val="00547610"/>
    <w:rPr>
      <w:rFonts w:ascii="Times New Roman" w:eastAsiaTheme="majorEastAsia" w:hAnsi="Times New Roman" w:cs="Times New Roman"/>
      <w:sz w:val="28"/>
      <w:szCs w:val="28"/>
    </w:rPr>
  </w:style>
  <w:style w:type="character" w:styleId="HTML0">
    <w:name w:val="HTML Code"/>
    <w:basedOn w:val="a7"/>
    <w:uiPriority w:val="99"/>
    <w:semiHidden/>
    <w:unhideWhenUsed/>
    <w:rsid w:val="00CB1497"/>
    <w:rPr>
      <w:rFonts w:ascii="Courier New" w:eastAsia="Times New Roman" w:hAnsi="Courier New" w:cs="Courier New"/>
      <w:sz w:val="20"/>
      <w:szCs w:val="20"/>
    </w:rPr>
  </w:style>
  <w:style w:type="paragraph" w:customStyle="1" w:styleId="p450">
    <w:name w:val="p450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71">
    <w:name w:val="p71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17">
    <w:name w:val="ft17"/>
    <w:basedOn w:val="a7"/>
    <w:rsid w:val="008A54D3"/>
  </w:style>
  <w:style w:type="character" w:customStyle="1" w:styleId="ft7">
    <w:name w:val="ft7"/>
    <w:basedOn w:val="a7"/>
    <w:rsid w:val="008A54D3"/>
  </w:style>
  <w:style w:type="paragraph" w:customStyle="1" w:styleId="p451">
    <w:name w:val="p451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52">
    <w:name w:val="p452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32">
    <w:name w:val="ft32"/>
    <w:basedOn w:val="a7"/>
    <w:rsid w:val="008A54D3"/>
  </w:style>
  <w:style w:type="character" w:customStyle="1" w:styleId="ft31">
    <w:name w:val="ft31"/>
    <w:basedOn w:val="a7"/>
    <w:rsid w:val="008A54D3"/>
  </w:style>
  <w:style w:type="paragraph" w:customStyle="1" w:styleId="p453">
    <w:name w:val="p453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23">
    <w:name w:val="ft23"/>
    <w:basedOn w:val="a7"/>
    <w:rsid w:val="008A54D3"/>
  </w:style>
  <w:style w:type="paragraph" w:customStyle="1" w:styleId="p149">
    <w:name w:val="p149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26">
    <w:name w:val="p26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18">
    <w:name w:val="ft18"/>
    <w:basedOn w:val="a7"/>
    <w:rsid w:val="008A54D3"/>
  </w:style>
  <w:style w:type="paragraph" w:customStyle="1" w:styleId="p10">
    <w:name w:val="p10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54">
    <w:name w:val="p454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55">
    <w:name w:val="p455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304">
    <w:name w:val="p304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56">
    <w:name w:val="p456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57">
    <w:name w:val="p457"/>
    <w:basedOn w:val="a6"/>
    <w:rsid w:val="008A54D3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16">
    <w:name w:val="ft16"/>
    <w:basedOn w:val="a7"/>
    <w:rsid w:val="007E2C7D"/>
  </w:style>
  <w:style w:type="character" w:customStyle="1" w:styleId="ft14">
    <w:name w:val="ft14"/>
    <w:basedOn w:val="a7"/>
    <w:rsid w:val="007E2C7D"/>
  </w:style>
  <w:style w:type="character" w:customStyle="1" w:styleId="ft40">
    <w:name w:val="ft40"/>
    <w:basedOn w:val="a7"/>
    <w:rsid w:val="007E2C7D"/>
  </w:style>
  <w:style w:type="paragraph" w:customStyle="1" w:styleId="p461">
    <w:name w:val="p461"/>
    <w:basedOn w:val="a6"/>
    <w:rsid w:val="007E2C7D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35">
    <w:name w:val="ft35"/>
    <w:basedOn w:val="a7"/>
    <w:rsid w:val="007E2C7D"/>
  </w:style>
  <w:style w:type="character" w:customStyle="1" w:styleId="ft109">
    <w:name w:val="ft109"/>
    <w:basedOn w:val="a7"/>
    <w:rsid w:val="007E2C7D"/>
  </w:style>
  <w:style w:type="character" w:customStyle="1" w:styleId="ft19">
    <w:name w:val="ft19"/>
    <w:basedOn w:val="a7"/>
    <w:rsid w:val="007E2C7D"/>
  </w:style>
  <w:style w:type="paragraph" w:customStyle="1" w:styleId="p49">
    <w:name w:val="p49"/>
    <w:basedOn w:val="a6"/>
    <w:rsid w:val="007E2C7D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20">
    <w:name w:val="ft20"/>
    <w:basedOn w:val="a7"/>
    <w:rsid w:val="007E2C7D"/>
  </w:style>
  <w:style w:type="paragraph" w:customStyle="1" w:styleId="p210">
    <w:name w:val="p210"/>
    <w:basedOn w:val="a6"/>
    <w:rsid w:val="007E2C7D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64">
    <w:name w:val="p464"/>
    <w:basedOn w:val="a6"/>
    <w:rsid w:val="006B1723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21">
    <w:name w:val="ft21"/>
    <w:basedOn w:val="a7"/>
    <w:rsid w:val="006B1723"/>
  </w:style>
  <w:style w:type="paragraph" w:customStyle="1" w:styleId="p465">
    <w:name w:val="p465"/>
    <w:basedOn w:val="a6"/>
    <w:rsid w:val="006B1723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289">
    <w:name w:val="p289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236">
    <w:name w:val="p236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91">
    <w:name w:val="ft91"/>
    <w:basedOn w:val="a7"/>
    <w:rsid w:val="00F91B6A"/>
  </w:style>
  <w:style w:type="character" w:customStyle="1" w:styleId="ft86">
    <w:name w:val="ft86"/>
    <w:basedOn w:val="a7"/>
    <w:rsid w:val="00F91B6A"/>
  </w:style>
  <w:style w:type="paragraph" w:customStyle="1" w:styleId="p466">
    <w:name w:val="p466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6">
    <w:name w:val="ft6"/>
    <w:basedOn w:val="a7"/>
    <w:rsid w:val="00F91B6A"/>
  </w:style>
  <w:style w:type="character" w:customStyle="1" w:styleId="ft81">
    <w:name w:val="ft81"/>
    <w:basedOn w:val="a7"/>
    <w:rsid w:val="00F91B6A"/>
  </w:style>
  <w:style w:type="paragraph" w:customStyle="1" w:styleId="p467">
    <w:name w:val="p467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68">
    <w:name w:val="p468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3">
    <w:name w:val="p3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69">
    <w:name w:val="p469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character" w:customStyle="1" w:styleId="ft52">
    <w:name w:val="ft52"/>
    <w:basedOn w:val="a7"/>
    <w:rsid w:val="00F91B6A"/>
  </w:style>
  <w:style w:type="paragraph" w:customStyle="1" w:styleId="p63">
    <w:name w:val="p63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70">
    <w:name w:val="p470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123">
    <w:name w:val="p123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55">
    <w:name w:val="p55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71">
    <w:name w:val="p471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72">
    <w:name w:val="p472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73">
    <w:name w:val="p473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74">
    <w:name w:val="p474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75">
    <w:name w:val="p475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476">
    <w:name w:val="p476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paragraph" w:customStyle="1" w:styleId="p62">
    <w:name w:val="p62"/>
    <w:basedOn w:val="a6"/>
    <w:rsid w:val="00F91B6A"/>
    <w:pPr>
      <w:spacing w:before="100" w:beforeAutospacing="1" w:after="100" w:afterAutospacing="1"/>
    </w:pPr>
    <w:rPr>
      <w:color w:val="auto"/>
      <w:sz w:val="24"/>
      <w:szCs w:val="24"/>
    </w:rPr>
  </w:style>
  <w:style w:type="character" w:styleId="affff5">
    <w:name w:val="Placeholder Text"/>
    <w:basedOn w:val="a7"/>
    <w:uiPriority w:val="99"/>
    <w:semiHidden/>
    <w:rsid w:val="00C27ED0"/>
    <w:rPr>
      <w:color w:val="808080"/>
    </w:rPr>
  </w:style>
  <w:style w:type="character" w:customStyle="1" w:styleId="keyword">
    <w:name w:val="keyword"/>
    <w:basedOn w:val="a7"/>
    <w:rsid w:val="00A629EC"/>
  </w:style>
  <w:style w:type="character" w:customStyle="1" w:styleId="mw-headline">
    <w:name w:val="mw-headline"/>
    <w:basedOn w:val="a7"/>
    <w:rsid w:val="00F25D22"/>
  </w:style>
  <w:style w:type="character" w:customStyle="1" w:styleId="mwe-math-mathml-inline">
    <w:name w:val="mwe-math-mathml-inline"/>
    <w:basedOn w:val="a7"/>
    <w:rsid w:val="00ED731D"/>
  </w:style>
  <w:style w:type="character" w:customStyle="1" w:styleId="mi">
    <w:name w:val="mi"/>
    <w:basedOn w:val="a7"/>
    <w:rsid w:val="004C2059"/>
  </w:style>
  <w:style w:type="character" w:customStyle="1" w:styleId="mo">
    <w:name w:val="mo"/>
    <w:basedOn w:val="a7"/>
    <w:rsid w:val="004C2059"/>
  </w:style>
  <w:style w:type="character" w:customStyle="1" w:styleId="mn">
    <w:name w:val="mn"/>
    <w:basedOn w:val="a7"/>
    <w:rsid w:val="004C2059"/>
  </w:style>
  <w:style w:type="character" w:styleId="affff6">
    <w:name w:val="Emphasis"/>
    <w:basedOn w:val="a7"/>
    <w:uiPriority w:val="20"/>
    <w:qFormat/>
    <w:rsid w:val="006F733E"/>
    <w:rPr>
      <w:i/>
      <w:iCs/>
    </w:rPr>
  </w:style>
  <w:style w:type="character" w:customStyle="1" w:styleId="iw">
    <w:name w:val="iw"/>
    <w:basedOn w:val="a7"/>
    <w:rsid w:val="00B35659"/>
    <w:rPr>
      <w:rFonts w:cs="Times New Roman"/>
    </w:rPr>
  </w:style>
  <w:style w:type="character" w:customStyle="1" w:styleId="noprint">
    <w:name w:val="noprint"/>
    <w:basedOn w:val="a7"/>
    <w:rsid w:val="00E33FA4"/>
  </w:style>
  <w:style w:type="character" w:customStyle="1" w:styleId="b">
    <w:name w:val="b"/>
    <w:basedOn w:val="a7"/>
    <w:rsid w:val="007364A1"/>
  </w:style>
  <w:style w:type="paragraph" w:customStyle="1" w:styleId="Default">
    <w:name w:val="Default"/>
    <w:rsid w:val="00DE5B8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paragraph" w:styleId="HTML1">
    <w:name w:val="HTML Preformatted"/>
    <w:basedOn w:val="a6"/>
    <w:link w:val="HTML2"/>
    <w:uiPriority w:val="99"/>
    <w:semiHidden/>
    <w:unhideWhenUsed/>
    <w:rsid w:val="008E6D6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auto"/>
      <w:sz w:val="20"/>
      <w:lang w:val="aa-ET" w:eastAsia="aa-ET"/>
    </w:rPr>
  </w:style>
  <w:style w:type="character" w:customStyle="1" w:styleId="HTML2">
    <w:name w:val="Стандартный HTML Знак"/>
    <w:basedOn w:val="a7"/>
    <w:link w:val="HTML1"/>
    <w:uiPriority w:val="99"/>
    <w:semiHidden/>
    <w:rsid w:val="008E6D68"/>
    <w:rPr>
      <w:rFonts w:ascii="Courier New" w:eastAsia="Times New Roman" w:hAnsi="Courier New" w:cs="Courier New"/>
      <w:sz w:val="20"/>
      <w:szCs w:val="20"/>
      <w:lang w:val="aa-ET" w:eastAsia="aa-E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9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48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5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3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1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56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49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353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94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180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13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74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96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58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4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7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42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600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8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9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88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23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5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26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19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574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5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35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29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76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539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267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18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1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4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2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285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27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53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5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3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755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66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7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05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46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40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469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1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37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25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02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3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93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24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46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78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5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74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8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24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00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5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1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04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068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11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94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765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65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67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135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92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44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2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1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5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53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75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67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13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8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574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9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86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9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32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33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10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64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6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9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01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7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07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8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247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74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879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6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91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52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7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64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33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0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99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784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89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17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259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2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55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94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02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1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08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13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76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75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90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236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549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550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97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753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0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15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21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61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313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57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61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02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29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2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03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618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21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736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7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59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30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7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19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04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434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4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41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1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449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80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099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18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5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05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12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53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16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7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24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356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80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55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86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0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0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346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10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48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791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6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078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2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21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4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14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56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43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236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01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42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92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123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74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9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92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21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353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11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5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0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4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194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91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38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1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7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5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2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0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834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66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985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5814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8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67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58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07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03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5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89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4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30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09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0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6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57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61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73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92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1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0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11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286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385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92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21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170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65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382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43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18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55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67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7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5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04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4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30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50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183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28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919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17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9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65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0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1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87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05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73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482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50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46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47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78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6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7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6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0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5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33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533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98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07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2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42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5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0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8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1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68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1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0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02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67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1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51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589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892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31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78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79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329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34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467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05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1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89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8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93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648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04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94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10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008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95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7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1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9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55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8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8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29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0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26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92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73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242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55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647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54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86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95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54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164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97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3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423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209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8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94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856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87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6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1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4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42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7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75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73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609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8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47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22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942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40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6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92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70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43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35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7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26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00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83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1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1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9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11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8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17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58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62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68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88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047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9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1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63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8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0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6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61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66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028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2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33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07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3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00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wmf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package" Target="embeddings/_________Microsoft_Visio2.vsdx"/><Relationship Id="rId28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png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5490"/>
    <w:rsid w:val="001454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14549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1</b:Tag>
    <b:SourceType>Book</b:SourceType>
    <b:Guid>{5CF68F4D-676F-47AB-97E2-73571EAF500F}</b:Guid>
    <b:Author>
      <b:Author>
        <b:NameList>
          <b:Person>
            <b:Last>лльтлт</b:Last>
          </b:Person>
        </b:NameList>
      </b:Author>
    </b:Author>
    <b:Title>ото</b:Title>
    <b:Year>т</b:Year>
    <b:City>т</b:City>
    <b:Publisher>т</b:Publisher>
    <b:Volume>т</b:Volume>
    <b:RefOrder>1</b:RefOrder>
  </b:Source>
  <b:Source>
    <b:Tag>2</b:Tag>
    <b:SourceType>Book</b:SourceType>
    <b:Guid>{E3FA2EF7-EF69-4F75-9444-3C7E3700869C}</b:Guid>
    <b:Author>
      <b:Author>
        <b:NameList>
          <b:Person>
            <b:Last>ПЕтров</b:Last>
          </b:Person>
        </b:NameList>
      </b:Author>
    </b:Author>
    <b:Title>ззззз</b:Title>
    <b:Year>2006</b:Year>
    <b:City>дттш</b:City>
    <b:Publisher>тото</b:Publisher>
    <b:Volume>тотото</b:Volume>
    <b:RefOrder>2</b:RefOrder>
  </b:Source>
</b:Sources>
</file>

<file path=customXml/itemProps1.xml><?xml version="1.0" encoding="utf-8"?>
<ds:datastoreItem xmlns:ds="http://schemas.openxmlformats.org/officeDocument/2006/customXml" ds:itemID="{8DFFF847-C77B-4FEB-AC42-46984E1FB7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9</TotalTime>
  <Pages>17</Pages>
  <Words>2753</Words>
  <Characters>15698</Characters>
  <Application>Microsoft Office Word</Application>
  <DocSecurity>0</DocSecurity>
  <Lines>130</Lines>
  <Paragraphs>3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4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</dc:creator>
  <cp:keywords/>
  <dc:description/>
  <cp:lastModifiedBy>Microsoft</cp:lastModifiedBy>
  <cp:revision>113</cp:revision>
  <cp:lastPrinted>2018-06-20T14:42:00Z</cp:lastPrinted>
  <dcterms:created xsi:type="dcterms:W3CDTF">2018-06-20T11:03:00Z</dcterms:created>
  <dcterms:modified xsi:type="dcterms:W3CDTF">2018-12-09T1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